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Система поддержки indoor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____ С.В. Сяськов «___»_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5E67D7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_»_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5E67D7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231E327B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 w:rsidR="009A0126" w:rsidRPr="009A0126">
                    <w:rPr>
                      <w:rFonts w:ascii="Times New Roman" w:hAnsi="Times New Roman" w:cs="Times New Roman"/>
                      <w:sz w:val="28"/>
                      <w:szCs w:val="28"/>
                    </w:rPr>
                    <w:t>#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37634558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8D7D5D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,time,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/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r>
        <w:rPr>
          <w:rFonts w:ascii="Times New Roman" w:hAnsi="Times New Roman" w:cs="Times New Roman"/>
          <w:sz w:val="28"/>
          <w:szCs w:val="28"/>
        </w:rPr>
        <w:t>проводной(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r w:rsidR="00493C1E">
        <w:rPr>
          <w:rFonts w:ascii="Times New Roman" w:hAnsi="Times New Roman" w:cs="Times New Roman"/>
          <w:sz w:val="28"/>
          <w:szCs w:val="28"/>
        </w:rPr>
        <w:t>севиса</w:t>
      </w:r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 w:rsidRPr="00055C0B">
        <w:rPr>
          <w:rFonts w:ascii="Times New Roman" w:hAnsi="Times New Roman" w:cs="Times New Roman"/>
          <w:sz w:val="28"/>
          <w:szCs w:val="28"/>
        </w:rPr>
        <w:t xml:space="preserve">Кафтанников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ЮУрГУ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библиогр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наим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Pr="00EE4D1E" w:rsidRDefault="00E26E32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D7F6360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порт играет большую роль в жизни людей. Он укрепляет здоровье, воспитывает характер, делает человека сильным и выносливым, закаляет организм. Век назад физические качества – выносливость, сила – ценились людьми. Но роль физической силы падает из-за развития техники и снижения уровня агрессии в обществе. По мере развития технологий работа, требовавшая физической силы, переходит к машинам, а оператору машины особая физическая сила уже не нужна. В настоящее время людей тянет заниматься спортом больше для поддержания здоровья или хобби. </w:t>
      </w:r>
    </w:p>
    <w:p w14:paraId="4B1438A9" w14:textId="20A39238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еждународный олимпийский комитет (IOC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]</w:t>
      </w:r>
    </w:p>
    <w:p w14:paraId="3E2D397F" w14:textId="19C3F4C7" w:rsidR="003040DC" w:rsidRPr="003040DC" w:rsidRDefault="003040DC" w:rsidP="003040DC">
      <w:pPr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61CE7CB1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Или же когда «за окном» карантин и приходится находиться в самоизоляции.</w:t>
      </w:r>
    </w:p>
    <w:p w14:paraId="49926F36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явилась цель с подвинуть людей заниматься спортом, превратив спорт в доступную из дома соревновательную платформу со множеством пользователей. </w:t>
      </w:r>
    </w:p>
    <w:p w14:paraId="11C14D73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ешения описанной проблемы следует разработать сервис имитации занятия велоспортом с погружением в виртуальную реальность с физическими нагрузками.</w:t>
      </w:r>
    </w:p>
    <w:p w14:paraId="12091F66" w14:textId="1E6D987B" w:rsidR="000C199C" w:rsidRPr="000C199C" w:rsidRDefault="000C199C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9A0FD4" w14:textId="77777777" w:rsid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B63AD9A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н поможет малозамотивированным людям 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7143F88E" w:rsidR="009D4E34" w:rsidRPr="000C199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r w:rsidR="009A474D">
        <w:rPr>
          <w:rFonts w:ascii="Times New Roman" w:hAnsi="Times New Roman" w:cs="Times New Roman"/>
          <w:sz w:val="28"/>
          <w:szCs w:val="28"/>
        </w:rPr>
        <w:t>категориях</w:t>
      </w:r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D02580F" w:rsidR="009D4E34" w:rsidRPr="003040DC" w:rsidRDefault="00DA62BE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1F54ED04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Средний уровень –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r w:rsidR="009A474D" w:rsidRPr="003040DC">
        <w:rPr>
          <w:rFonts w:ascii="Times New Roman" w:hAnsi="Times New Roman" w:cs="Times New Roman"/>
          <w:sz w:val="28"/>
          <w:szCs w:val="28"/>
        </w:rPr>
        <w:t>живую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 встречу, а </w:t>
      </w:r>
      <w:r w:rsidRPr="003040DC"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 w:rsidRPr="003040DC"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4AD773CC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Высокий уровень – соревновательный. </w:t>
      </w:r>
      <w:r w:rsidR="00DA62BE" w:rsidRPr="003040DC">
        <w:rPr>
          <w:rFonts w:ascii="Times New Roman" w:hAnsi="Times New Roman" w:cs="Times New Roman"/>
          <w:sz w:val="28"/>
          <w:szCs w:val="28"/>
        </w:rPr>
        <w:t>О</w:t>
      </w:r>
      <w:r w:rsidR="009A474D" w:rsidRPr="003040DC">
        <w:rPr>
          <w:rFonts w:ascii="Times New Roman" w:hAnsi="Times New Roman" w:cs="Times New Roman"/>
          <w:sz w:val="28"/>
          <w:szCs w:val="28"/>
        </w:rPr>
        <w:t>р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ганизация более строгих </w:t>
      </w:r>
      <w:r w:rsidR="00A7532A" w:rsidRPr="003040DC">
        <w:rPr>
          <w:rFonts w:ascii="Times New Roman" w:hAnsi="Times New Roman" w:cs="Times New Roman"/>
          <w:sz w:val="28"/>
          <w:szCs w:val="28"/>
        </w:rPr>
        <w:t>соревновательных и регулярных соревнований с составлением рейтинга лучших</w:t>
      </w:r>
      <w:r w:rsidR="009A474D"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спортсменов. Данное соревнование может увидеть каждый, если кото из </w:t>
      </w:r>
      <w:r w:rsidR="00F979D8" w:rsidRPr="003040DC">
        <w:rPr>
          <w:rFonts w:ascii="Times New Roman" w:hAnsi="Times New Roman" w:cs="Times New Roman"/>
          <w:sz w:val="28"/>
          <w:szCs w:val="28"/>
        </w:rPr>
        <w:t>трениру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 w:rsidRPr="003040DC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 w:rsidRPr="003040DC"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 w:rsidRPr="003040DC">
        <w:rPr>
          <w:rFonts w:ascii="Times New Roman" w:hAnsi="Times New Roman" w:cs="Times New Roman"/>
          <w:sz w:val="28"/>
          <w:szCs w:val="28"/>
        </w:rPr>
        <w:t>на реальную встречу</w:t>
      </w:r>
      <w:r w:rsidRPr="003040DC"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 w:rsidRPr="003040DC">
        <w:rPr>
          <w:rFonts w:ascii="Times New Roman" w:hAnsi="Times New Roman" w:cs="Times New Roman"/>
          <w:sz w:val="28"/>
          <w:szCs w:val="28"/>
        </w:rPr>
        <w:t>.</w:t>
      </w:r>
    </w:p>
    <w:p w14:paraId="4C524F4B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спортивной оценки:</w:t>
      </w:r>
    </w:p>
    <w:p w14:paraId="0CB8D67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создать реальные условия соревнования в разных категориях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2A07CA5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тавить Нормы, требования и условия их выполнения по виду спор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07E9B61C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IT-специалиста:</w:t>
      </w:r>
    </w:p>
    <w:p w14:paraId="2BFC0F7D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мобильную платформу для 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FEAF48A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язык программирова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3B452EF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среду разработк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67DE7DF4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исследовать протоколы связи тренажеров с сервером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lastRenderedPageBreak/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4BB7609" w14:textId="674100F4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Целью дипломной работы является разработка программно-аппаратного комплекса для интерактивного велотренажера. Он позволит подключить большинство старых моделей велотренажеров к ПК, для эмуляции тренировки в открытом мире или трассе.</w:t>
      </w:r>
    </w:p>
    <w:p w14:paraId="3F87742A" w14:textId="77777777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достижения данной цели необходимо сделать устройство, аппаратная часть которого будет на основе микроконтроллера, устанавливающейся на велотренажере и собирающее данные о количестве оборотов и поворотах, сделанных пользователем и передающее их на ПК через интерфейс USB.</w:t>
      </w:r>
    </w:p>
    <w:p w14:paraId="0EA1C851" w14:textId="3364D994" w:rsidR="009172BF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С помощью программной части, данные будут преобразовываться и воспроизводиться в игре, разработанной на Unity.</w:t>
      </w: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Pr="00323121" w:rsidRDefault="00D94B96">
      <w:pPr>
        <w:rPr>
          <w:b/>
          <w:bCs/>
          <w:sz w:val="28"/>
          <w:szCs w:val="28"/>
        </w:rPr>
      </w:pPr>
      <w:r w:rsidRPr="00323121">
        <w:rPr>
          <w:b/>
          <w:bCs/>
          <w:sz w:val="28"/>
          <w:szCs w:val="28"/>
        </w:rPr>
        <w:t>1.2. ОБЗОР ЛИТЕРАТУРЫ</w:t>
      </w:r>
    </w:p>
    <w:p w14:paraId="00E3F672" w14:textId="447233ED" w:rsidR="00D94B96" w:rsidRDefault="00D94B96"/>
    <w:p w14:paraId="45AF4B84" w14:textId="1A9EA23A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Был проведен анализ наиболее популярных бесплатных или условно бесплатных средств разработки компьютерных игр. Для сравнения движков был выбран электронный ресурс [</w:t>
      </w:r>
      <w:commentRangeStart w:id="1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1"/>
      <w:r w:rsidRPr="004F735C">
        <w:rPr>
          <w:rStyle w:val="a6"/>
          <w:rFonts w:ascii="Times New Roman" w:hAnsi="Times New Roman" w:cs="Times New Roman"/>
          <w:sz w:val="28"/>
          <w:szCs w:val="28"/>
        </w:rPr>
        <w:commentReference w:id="1"/>
      </w:r>
      <w:r w:rsidRPr="004F735C">
        <w:rPr>
          <w:rFonts w:ascii="Times New Roman" w:hAnsi="Times New Roman" w:cs="Times New Roman"/>
          <w:sz w:val="28"/>
          <w:szCs w:val="28"/>
        </w:rPr>
        <w:t>], в котором подробно описаны самые популярные средства разработки игр, предоставляющих свою бесплатную версию пользователю. Эти платформы доступны для свободного использования.</w:t>
      </w:r>
    </w:p>
    <w:p w14:paraId="16FF09E6" w14:textId="10BA8F3B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Из рассматриваемых платформ особенно выделились Unity и Unreal Engine</w:t>
      </w:r>
      <w:r w:rsidR="00C63BB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F735C">
        <w:rPr>
          <w:rFonts w:ascii="Times New Roman" w:hAnsi="Times New Roman" w:cs="Times New Roman"/>
          <w:sz w:val="28"/>
          <w:szCs w:val="28"/>
        </w:rPr>
        <w:t>4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2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2"/>
      <w:r>
        <w:rPr>
          <w:rStyle w:val="a6"/>
        </w:rPr>
        <w:commentReference w:id="2"/>
      </w:r>
      <w:r w:rsidRPr="004F735C">
        <w:rPr>
          <w:rFonts w:ascii="Times New Roman" w:hAnsi="Times New Roman" w:cs="Times New Roman"/>
          <w:sz w:val="28"/>
          <w:szCs w:val="28"/>
        </w:rPr>
        <w:t>], так как они понятны для использования, в них схожие возможности и они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бесплатны, что очень важно для начинающих программистов. Остальные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lastRenderedPageBreak/>
        <w:t>платформы не подошли, так как они уступали Unity и Unreal Engine 4 п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сравниваемым параметрам.</w:t>
      </w:r>
    </w:p>
    <w:p w14:paraId="6C3EF3FF" w14:textId="0734CAE5" w:rsidR="00D94B96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[</w:t>
      </w:r>
      <w:commentRangeStart w:id="3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3"/>
      <w:r>
        <w:rPr>
          <w:rStyle w:val="a6"/>
        </w:rPr>
        <w:commentReference w:id="3"/>
      </w:r>
      <w:r w:rsidRPr="004F735C">
        <w:rPr>
          <w:rFonts w:ascii="Times New Roman" w:hAnsi="Times New Roman" w:cs="Times New Roman"/>
          <w:sz w:val="28"/>
          <w:szCs w:val="28"/>
        </w:rPr>
        <w:t>].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обучающих материалов [</w:t>
      </w:r>
      <w:commentRangeStart w:id="4"/>
      <w:r w:rsidRPr="004F735C"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4"/>
      <w:r>
        <w:rPr>
          <w:rStyle w:val="a6"/>
        </w:rPr>
        <w:commentReference w:id="4"/>
      </w:r>
      <w:r w:rsidRPr="004F735C">
        <w:rPr>
          <w:rFonts w:ascii="Times New Roman" w:hAnsi="Times New Roman" w:cs="Times New Roman"/>
          <w:sz w:val="28"/>
          <w:szCs w:val="28"/>
        </w:rPr>
        <w:t>] и сообщество разработчиков, вследствие чего, с ней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</w:p>
    <w:p w14:paraId="0F58574F" w14:textId="018C9E6E" w:rsidR="009E6103" w:rsidRPr="004F735C" w:rsidRDefault="009E6103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6103">
        <w:rPr>
          <w:rFonts w:ascii="Times New Roman" w:hAnsi="Times New Roman" w:cs="Times New Roman"/>
          <w:sz w:val="28"/>
          <w:szCs w:val="28"/>
        </w:rPr>
        <w:t>Raspberry Pi часто используется как мозг робота, домашний сервер или просто компьют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Во книг</w:t>
      </w:r>
      <w:r>
        <w:rPr>
          <w:rFonts w:ascii="Times New Roman" w:hAnsi="Times New Roman" w:cs="Times New Roman"/>
          <w:sz w:val="28"/>
          <w:szCs w:val="28"/>
        </w:rPr>
        <w:t xml:space="preserve">е Саймона </w:t>
      </w:r>
      <w:bookmarkStart w:id="5" w:name="_Hlk73639045"/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  <w:bookmarkEnd w:id="5"/>
      <w:r w:rsidRPr="009E6103">
        <w:rPr>
          <w:rFonts w:ascii="Times New Roman" w:hAnsi="Times New Roman" w:cs="Times New Roman"/>
          <w:sz w:val="28"/>
          <w:szCs w:val="28"/>
        </w:rPr>
        <w:t xml:space="preserve"> [</w:t>
      </w:r>
      <w:commentRangeStart w:id="6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6"/>
      <w:r>
        <w:rPr>
          <w:rStyle w:val="a6"/>
        </w:rPr>
        <w:commentReference w:id="6"/>
      </w:r>
      <w:r w:rsidRPr="009E6103">
        <w:rPr>
          <w:rFonts w:ascii="Times New Roman" w:hAnsi="Times New Roman" w:cs="Times New Roman"/>
          <w:sz w:val="28"/>
          <w:szCs w:val="28"/>
        </w:rPr>
        <w:t>]содержится свыше 240 полезных рекомендаций и советов по практическому применению Raspberry Pi. Рассматриваются такие вопросы, как настройка компьютера с Linux, написание программ на Python, управление двигателями и датчиками, а также взаимодействие Raspberry Pi с другими электронными устройствами, включая Arduino и проекты IoT (интернет вещей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Опытный разработчик и автор популярных учебных пособий Саймон Монк знакомит читателей с базовыми принципами построения любительского электронного оборудования, которое основано на популярной микроконтроллерной платформе Raspberry Pi, обладающей невероятно большим потенциалом для применения в серьезных коммерческих проектах.</w:t>
      </w:r>
    </w:p>
    <w:p w14:paraId="584C6D8C" w14:textId="07137652" w:rsidR="00D94B96" w:rsidRPr="009A474D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Pr="00E857F3" w:rsidRDefault="00D94B96" w:rsidP="0032312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3. ЭТАПЫ РЕШЕНИЯ ЗАДАЧИ</w:t>
      </w:r>
    </w:p>
    <w:p w14:paraId="37A8AE6A" w14:textId="2294A16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Для достижения цели выпускной работы необходимо выполнить несколько этапов:</w:t>
      </w:r>
    </w:p>
    <w:p w14:paraId="5D37E6CE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1. Анализ существующих решений.</w:t>
      </w:r>
    </w:p>
    <w:p w14:paraId="449E65EC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lastRenderedPageBreak/>
        <w:t>2. Выявление достоинств и недостатков существующих устройств.</w:t>
      </w:r>
    </w:p>
    <w:p w14:paraId="0BB8D698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3. Разработка программно-аппаратной части комплекса:</w:t>
      </w:r>
    </w:p>
    <w:p w14:paraId="4D0D401D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разработка структуры устройства;</w:t>
      </w:r>
    </w:p>
    <w:p w14:paraId="10616989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выбор компонентов схемы;</w:t>
      </w:r>
    </w:p>
    <w:p w14:paraId="041A6DD0" w14:textId="7C4C8A2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интеграция с компьютерн</w:t>
      </w:r>
      <w:r w:rsidR="00F6047E">
        <w:rPr>
          <w:rFonts w:ascii="Times New Roman" w:hAnsi="Times New Roman" w:cs="Times New Roman"/>
          <w:sz w:val="28"/>
          <w:szCs w:val="28"/>
        </w:rPr>
        <w:t>ым приложением</w:t>
      </w:r>
      <w:r w:rsidRPr="00323121">
        <w:rPr>
          <w:rFonts w:ascii="Times New Roman" w:hAnsi="Times New Roman" w:cs="Times New Roman"/>
          <w:sz w:val="28"/>
          <w:szCs w:val="28"/>
        </w:rPr>
        <w:t>;</w:t>
      </w:r>
    </w:p>
    <w:p w14:paraId="6B3BDB58" w14:textId="04F36B28" w:rsidR="00D94B96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тестирование работы комплекса.</w:t>
      </w:r>
    </w:p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Pr="00E857F3" w:rsidRDefault="00D94B96" w:rsidP="00E857F3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4. ОБЗОР АНАЛОГОВ</w:t>
      </w:r>
    </w:p>
    <w:p w14:paraId="32ABAADD" w14:textId="7EC6A537" w:rsidR="00D94B96" w:rsidRDefault="00D94B96" w:rsidP="00E857F3">
      <w:pPr>
        <w:ind w:firstLine="851"/>
      </w:pPr>
    </w:p>
    <w:p w14:paraId="086CE18A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Рассмотрим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аиболее популярные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54152FB1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</w:p>
    <w:p w14:paraId="4BD37ADB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Zwift —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о игра с турбо-тренером, которая позволяет вам подключить турбо-тренажер к компьютеру, iPad, iPhone или Apple TV, позволяя вам кататься с другими велосипедистами в виртуальной среде, тем самым помогая облегчить скуку, связанную с катанием в помещении. вестный из них мобильных приложений для виртуальных тренировок. </w:t>
      </w:r>
    </w:p>
    <w:p w14:paraId="0B1D106F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 Помимо соревнований с другими гонщиками в гонщиках Zwift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FTP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2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]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едостатков,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платформа не бесплатная. Zwift стоит около 15 долларов в месяц.</w:t>
      </w:r>
    </w:p>
    <w:p w14:paraId="750C22E0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</w:p>
    <w:p w14:paraId="6DA2E030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 – Китайский аналог Zwift. В Onelap есть возможность заниматься и развлечься. Onelap создает реалистичную среду с удивительно четкой графикой деталей, великолепными цветами и физической моделью, которая имитирует градиент, ветер и сопротивление качению, вы можете адаптировать каждый аспект своего аватара, велосипеда и маршрутов - независимо от холмистости маршрут, ровный маршрут или горный маршрут, вы не будете ездить на велосипеде в повторяющейся сцене в пределах 100 км пути. Большинство игрков из Азии, но увеличивается и число европейцев. На данный момент игра бесплатна, но что будет в дальнейшем неизвестно.</w:t>
      </w:r>
    </w:p>
    <w:p w14:paraId="1C7F722C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GT Cycling</w:t>
      </w:r>
    </w:p>
    <w:p w14:paraId="604BC8A4" w14:textId="5B667E5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RGT Cycling — это приложение для проведения тренировок в помещении, которые симулируют реальные велотрассы по всему миру с помощью умного вел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тренажера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. Вместо того чтобы крутить педали в виртуальном мире, вы будете ездить по известным маршру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, испытывая реальные ощущения.</w:t>
      </w:r>
    </w:p>
    <w:p w14:paraId="565D206E" w14:textId="77777777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существуют различные структурированные тренировки, разработанные тренерами, и вы можете создать свою собственную гонку, загрузив файл маршрута.</w:t>
      </w:r>
    </w:p>
    <w:p w14:paraId="4DB20888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Cycling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41FE2AD0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RGT Cycling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4EBD4C7F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54C6C09D" w14:textId="4F33B559" w:rsidR="008E0A5D" w:rsidRPr="003040DC" w:rsidRDefault="008E0A5D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 w:rsidRPr="003040DC">
        <w:rPr>
          <w:rFonts w:ascii="Times New Roman" w:hAnsi="Times New Roman" w:cs="Times New Roman"/>
          <w:sz w:val="28"/>
          <w:szCs w:val="28"/>
        </w:rPr>
        <w:t>–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>
        <w:rPr>
          <w:rFonts w:ascii="Times New Roman" w:hAnsi="Times New Roman" w:cs="Times New Roman"/>
          <w:sz w:val="28"/>
          <w:szCs w:val="28"/>
        </w:rPr>
        <w:t>Сравнение приложений велосоревнования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</w:p>
        </w:tc>
        <w:tc>
          <w:tcPr>
            <w:tcW w:w="1498" w:type="dxa"/>
            <w:hideMark/>
          </w:tcPr>
          <w:p w14:paraId="4FBD951C" w14:textId="2EAAE66C" w:rsidR="00C849A0" w:rsidRPr="003040DC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 xml:space="preserve"> 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Cycling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 ,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5886790E" w14:textId="4B237D49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Cycling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39DEE66D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RGT Cycling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373AC35B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22CD45B5" w14:textId="64655924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74D3460B" w14:textId="03EE8199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</w:t>
      </w:r>
      <w:r w:rsidR="00EE4D1E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разделе сравним готовое аппаратное решение для велосипедного соревнования в помещении с компонентами для самостоятельной сборки аппаратного комплекса.</w:t>
      </w:r>
    </w:p>
    <w:p w14:paraId="6832F8D9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M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04</w:t>
      </w:r>
    </w:p>
    <w:p w14:paraId="0681898F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Готовое решение 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 Внешний вид умного тренажёра показан на рисунке 1.</w:t>
      </w:r>
    </w:p>
    <w:p w14:paraId="3286D591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FC76A4" wp14:editId="21605DDA">
            <wp:extent cx="2838450" cy="13654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2753" cy="138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BF25D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- </w:t>
      </w:r>
      <w:r w:rsidRPr="00542435">
        <w:rPr>
          <w:rFonts w:ascii="Times New Roman" w:hAnsi="Times New Roman" w:cs="Times New Roman"/>
          <w:sz w:val="28"/>
          <w:szCs w:val="28"/>
        </w:rPr>
        <w:t>Велосипедный тренажер Deuter MT-04</w:t>
      </w:r>
    </w:p>
    <w:p w14:paraId="3A4DE00F" w14:textId="77777777" w:rsidR="00D169E4" w:rsidRPr="003972A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lastRenderedPageBreak/>
        <w:t>Преимущества:</w:t>
      </w:r>
    </w:p>
    <w:p w14:paraId="5899661B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A82DBA">
        <w:rPr>
          <w:rFonts w:ascii="Times New Roman" w:hAnsi="Times New Roman" w:cs="Times New Roman"/>
          <w:sz w:val="28"/>
          <w:szCs w:val="28"/>
        </w:rPr>
        <w:t>аксимальное сниж</w:t>
      </w:r>
      <w:r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>
        <w:rPr>
          <w:rFonts w:ascii="Times New Roman" w:hAnsi="Times New Roman" w:cs="Times New Roman"/>
          <w:sz w:val="28"/>
          <w:szCs w:val="28"/>
        </w:rPr>
        <w:t>ром;</w:t>
      </w:r>
    </w:p>
    <w:p w14:paraId="0FEEFEAA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A82DBA">
        <w:rPr>
          <w:rFonts w:ascii="Times New Roman" w:hAnsi="Times New Roman" w:cs="Times New Roman"/>
          <w:sz w:val="28"/>
          <w:szCs w:val="28"/>
        </w:rPr>
        <w:t>егко собрать без дополнительных инструментов, все включено в посыл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EAC85F7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9C3624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A82DBA">
        <w:rPr>
          <w:rFonts w:ascii="Times New Roman" w:hAnsi="Times New Roman" w:cs="Times New Roman"/>
          <w:sz w:val="28"/>
          <w:szCs w:val="28"/>
        </w:rPr>
        <w:t>амая низкая цена на ту же модель, мы производител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2D5BBA6" w14:textId="77777777" w:rsidR="00D169E4" w:rsidRPr="00862BB3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82DBA">
        <w:rPr>
          <w:rFonts w:ascii="Times New Roman" w:hAnsi="Times New Roman" w:cs="Times New Roman"/>
          <w:sz w:val="28"/>
          <w:szCs w:val="28"/>
        </w:rPr>
        <w:t>рочный материал, максимальная грузоподъемность более 135 кг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8CAE7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6C0DD8EE" w14:textId="77777777" w:rsidR="00D169E4" w:rsidRPr="003743E4" w:rsidRDefault="00D169E4" w:rsidP="00D169E4">
      <w:pPr>
        <w:pStyle w:val="a5"/>
        <w:numPr>
          <w:ilvl w:val="0"/>
          <w:numId w:val="6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000 рублей.</w:t>
      </w:r>
    </w:p>
    <w:p w14:paraId="6A480A3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Составим список компонентов для сборки собственного умного тренаже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68BD8FAA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 Pi Zero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</w:t>
      </w:r>
    </w:p>
    <w:p w14:paraId="4B3D4DDD" w14:textId="77777777" w:rsidR="00D169E4" w:rsidRPr="0054243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Одноплатный компьютер с возможностью подключения к беспроводной локальной сети и 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нешний вид показан на рисунке 2.</w:t>
      </w:r>
    </w:p>
    <w:p w14:paraId="09E100B6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  <w:lang w:eastAsia="ru-RU"/>
        </w:rPr>
        <w:drawing>
          <wp:inline distT="0" distB="0" distL="0" distR="0" wp14:anchorId="08FD39BC" wp14:editId="759C83FC">
            <wp:extent cx="3080383" cy="22002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5503" t="10427" r="18125" b="5347"/>
                    <a:stretch/>
                  </pic:blipFill>
                  <pic:spPr bwMode="auto">
                    <a:xfrm>
                      <a:off x="0" y="0"/>
                      <a:ext cx="3102532" cy="2216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E50F66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2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498C8842" w14:textId="77777777" w:rsidR="00D169E4" w:rsidRPr="00243249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Raspberry</w:t>
      </w:r>
      <w:r w:rsidRPr="00243249">
        <w:rPr>
          <w:rFonts w:ascii="Times New Roman" w:hAnsi="Times New Roman" w:cs="Times New Roman"/>
          <w:sz w:val="28"/>
          <w:szCs w:val="28"/>
        </w:rPr>
        <w:t xml:space="preserve"> Pi Zero W обладает всеми </w:t>
      </w:r>
      <w:r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F541B67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AC0693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>
        <w:rPr>
          <w:rFonts w:ascii="Times New Roman" w:hAnsi="Times New Roman" w:cs="Times New Roman"/>
          <w:sz w:val="28"/>
          <w:szCs w:val="28"/>
        </w:rPr>
        <w:t>+</w:t>
      </w:r>
      <w:r w:rsidRPr="00707599">
        <w:rPr>
          <w:rFonts w:ascii="Times New Roman" w:hAnsi="Times New Roman" w:cs="Times New Roman"/>
          <w:sz w:val="28"/>
          <w:szCs w:val="28"/>
        </w:rPr>
        <w:t>L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A850C2C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43249">
        <w:rPr>
          <w:rFonts w:ascii="Times New Roman" w:hAnsi="Times New Roman" w:cs="Times New Roman"/>
          <w:sz w:val="28"/>
          <w:szCs w:val="28"/>
        </w:rPr>
        <w:t>дноядерный процессор с тактовой частотой 1 ГГц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D30B480" w14:textId="77777777" w:rsidR="00D169E4" w:rsidRPr="00031D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0895509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901F7F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>
        <w:rPr>
          <w:rFonts w:ascii="Times New Roman" w:hAnsi="Times New Roman" w:cs="Times New Roman"/>
          <w:sz w:val="28"/>
          <w:szCs w:val="28"/>
        </w:rPr>
        <w:t>5 В 2А.</w:t>
      </w:r>
    </w:p>
    <w:p w14:paraId="07153431" w14:textId="77777777" w:rsidR="00D169E4" w:rsidRDefault="00D169E4" w:rsidP="00D169E4">
      <w:pPr>
        <w:spacing w:before="240"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 Espressif</w:t>
      </w:r>
    </w:p>
    <w:p w14:paraId="537FE263" w14:textId="77777777" w:rsidR="00D169E4" w:rsidRPr="007115A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115A6">
        <w:rPr>
          <w:rFonts w:ascii="Times New Roman" w:hAnsi="Times New Roman" w:cs="Times New Roman"/>
          <w:sz w:val="28"/>
          <w:szCs w:val="28"/>
        </w:rPr>
        <w:t>ESP32-WROVER-E и ESP32-WROVER-IE - это два мощных универсальных модуля MCU WiFi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, потоковая передача и декодирование MP3.</w:t>
      </w:r>
      <w:r>
        <w:rPr>
          <w:rFonts w:ascii="Times New Roman" w:hAnsi="Times New Roman" w:cs="Times New Roman"/>
          <w:sz w:val="28"/>
          <w:szCs w:val="28"/>
        </w:rPr>
        <w:t xml:space="preserve"> Внешний вид показан на рисунке 3</w:t>
      </w:r>
    </w:p>
    <w:p w14:paraId="6C1CDEB5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805E93" wp14:editId="27B8E2FA">
            <wp:extent cx="2616616" cy="198120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2625851" cy="198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8B16D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3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E460A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E460A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</w:p>
    <w:p w14:paraId="3EDB7D3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ESP32-WROVER-E поставляется с антенной на печатной плате, а ESP32-WROVER-IE - с антенной IPEX. Оба они оснащены внешней флэш-памятью SPI объемом 4 МБ и дополнительной псевдостатической оперативной памятью SPI объемом 8 МБ (PSRAM). Информация в этом техническом описании применима к обоим модулям.</w:t>
      </w:r>
    </w:p>
    <w:p w14:paraId="055E651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двух контроллеров указаны в таблице 1.</w:t>
      </w:r>
    </w:p>
    <w:p w14:paraId="115813B9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AF94BD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D169E4" w14:paraId="423B1DB7" w14:textId="77777777" w:rsidTr="00EE4D1E">
        <w:tc>
          <w:tcPr>
            <w:tcW w:w="3304" w:type="dxa"/>
          </w:tcPr>
          <w:p w14:paraId="48DE5FD3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60F05D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595F9099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-WROVER-E Espressif</w:t>
            </w:r>
          </w:p>
        </w:tc>
      </w:tr>
      <w:tr w:rsidR="00D169E4" w14:paraId="69486CBC" w14:textId="77777777" w:rsidTr="00EE4D1E">
        <w:tc>
          <w:tcPr>
            <w:tcW w:w="3304" w:type="dxa"/>
          </w:tcPr>
          <w:p w14:paraId="70EFD10A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3B336B7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3EAF61D1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D169E4" w14:paraId="70654945" w14:textId="77777777" w:rsidTr="00EE4D1E">
        <w:tc>
          <w:tcPr>
            <w:tcW w:w="3304" w:type="dxa"/>
          </w:tcPr>
          <w:p w14:paraId="1A80520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47D76EF8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2EC9022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D169E4" w14:paraId="5EA2E4BC" w14:textId="77777777" w:rsidTr="00EE4D1E">
        <w:tc>
          <w:tcPr>
            <w:tcW w:w="3304" w:type="dxa"/>
          </w:tcPr>
          <w:p w14:paraId="78B8BC7F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62244BA5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576EE5B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D169E4" w14:paraId="6E1825BB" w14:textId="77777777" w:rsidTr="00EE4D1E">
        <w:tc>
          <w:tcPr>
            <w:tcW w:w="3304" w:type="dxa"/>
          </w:tcPr>
          <w:p w14:paraId="2A2DEBAC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EB6E420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095A73C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D169E4" w14:paraId="2D1E592D" w14:textId="77777777" w:rsidTr="00EE4D1E">
        <w:tc>
          <w:tcPr>
            <w:tcW w:w="3304" w:type="dxa"/>
          </w:tcPr>
          <w:p w14:paraId="2F6C569E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A43C396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44B349AD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D169E4" w14:paraId="1D9B662D" w14:textId="77777777" w:rsidTr="00EE4D1E">
        <w:tc>
          <w:tcPr>
            <w:tcW w:w="3304" w:type="dxa"/>
          </w:tcPr>
          <w:p w14:paraId="004FD95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12515E62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569E9A89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6DAB815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678D10B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Raspberry Pi Zero W, так как в соответствии с требованиями размеров и стоим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29C7F68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Холла TLE4905L представленный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>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7748968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E865C9" wp14:editId="4095CF79">
            <wp:extent cx="1236616" cy="1619250"/>
            <wp:effectExtent l="0" t="0" r="0" b="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291" cy="163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3361F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Датчик Холла TLE4905L</w:t>
      </w:r>
    </w:p>
    <w:p w14:paraId="7A0019F3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F0858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велоспорте единица </w:t>
      </w:r>
      <w:commentRangeStart w:id="7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7"/>
      <w:r>
        <w:rPr>
          <w:rStyle w:val="a6"/>
        </w:rPr>
        <w:commentReference w:id="7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564038E1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78D2F4AA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5001114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54016E0B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умных тренажёрах присутствует динамическое сопротивление, регулируемое специальными программами для тренировок разной интенсивности. </w:t>
      </w:r>
    </w:p>
    <w:p w14:paraId="55E7893E" w14:textId="77777777" w:rsidR="00D169E4" w:rsidRPr="0090350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2E88E2E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</w:t>
      </w:r>
      <w:r>
        <w:rPr>
          <w:rFonts w:ascii="Times New Roman" w:hAnsi="Times New Roman" w:cs="Times New Roman"/>
          <w:sz w:val="28"/>
          <w:szCs w:val="28"/>
        </w:rPr>
        <w:t xml:space="preserve"> Внешний вид</w:t>
      </w:r>
      <w:r w:rsidRPr="009035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нитного тормоза показан на рисунке 5.</w:t>
      </w:r>
    </w:p>
    <w:p w14:paraId="5476319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452DBF" wp14:editId="4EF8DB97">
            <wp:extent cx="2483628" cy="1733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2492627" cy="1739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8DD4C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- Магнитный</w:t>
      </w:r>
      <w:r w:rsidRPr="00544986">
        <w:rPr>
          <w:rFonts w:ascii="Times New Roman" w:hAnsi="Times New Roman" w:cs="Times New Roman"/>
          <w:sz w:val="28"/>
          <w:szCs w:val="28"/>
        </w:rPr>
        <w:t xml:space="preserve"> тормоз</w:t>
      </w:r>
    </w:p>
    <w:p w14:paraId="4D2E80FA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C16E4E5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грированая тормозная система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в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велосипед</w:t>
      </w:r>
      <w:r>
        <w:rPr>
          <w:rFonts w:ascii="Times New Roman" w:hAnsi="Times New Roman" w:cs="Times New Roman"/>
          <w:bCs/>
          <w:sz w:val="28"/>
          <w:szCs w:val="28"/>
        </w:rPr>
        <w:t>е может использоваться как имитатор сопротивления. Преимущество в том что не нужно его покупать, но подключение к умному тренажеру требует электропривод для регулировки натяжения тормоза.</w:t>
      </w:r>
    </w:p>
    <w:p w14:paraId="6557D225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ниверсальным решением будет щёточный двигатель. Его можно использовать в качестве тахометра, снимающего через приложеный к колесу вал скорость вращения. А при условии подачи напряжения в обратном направлениии движения колеса можно имитировать нагрузку в тренировке.</w:t>
      </w:r>
    </w:p>
    <w:p w14:paraId="7525D50B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Готовые решения умных тренажеров имеют безпроводной протокол сопряжения и передачи данных.</w:t>
      </w:r>
    </w:p>
    <w:p w14:paraId="476AEDA6" w14:textId="2B47388C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ANT+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="00EE4D1E">
        <w:rPr>
          <w:rFonts w:ascii="Times New Roman" w:hAnsi="Times New Roman" w:cs="Times New Roman"/>
          <w:sz w:val="28"/>
          <w:szCs w:val="28"/>
        </w:rPr>
        <w:t xml:space="preserve"> </w:t>
      </w:r>
      <w:r w:rsidRPr="004D5CCF">
        <w:rPr>
          <w:rFonts w:ascii="Times New Roman" w:hAnsi="Times New Roman" w:cs="Times New Roman"/>
          <w:sz w:val="28"/>
          <w:szCs w:val="28"/>
        </w:rPr>
        <w:t>технология беспроводной связ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D5CCF">
        <w:rPr>
          <w:rFonts w:ascii="Times New Roman" w:hAnsi="Times New Roman" w:cs="Times New Roman"/>
          <w:sz w:val="28"/>
          <w:szCs w:val="28"/>
        </w:rPr>
        <w:t xml:space="preserve"> использует нелицензируемый диапазон 2,4 ГГц. Дальность связи приблизительно сопоставима с Bluetooth: спецификация протокола ограничивает ее 30 метрами.</w:t>
      </w:r>
    </w:p>
    <w:p w14:paraId="6C2BCD72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67758DF1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о ключевым свойством стандарта является его многоканальность. Связь организована по принципу master-slave, и ведущий аппарат способен получать информацию сразу от нескольких ведомых, при этом не мешающих друг другу.</w:t>
      </w:r>
    </w:p>
    <w:p w14:paraId="23D33663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78DA33A7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Tacx, Wahoo, Elite, Bkool, Kinetic, Saris и т. Д.), Или измерителя мощности, или беговой дорожки Smart, или стопы. pod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  <w:r>
        <w:rPr>
          <w:rFonts w:ascii="Times New Roman" w:hAnsi="Times New Roman" w:cs="Times New Roman"/>
          <w:sz w:val="28"/>
          <w:szCs w:val="28"/>
        </w:rPr>
        <w:t xml:space="preserve"> В таблице 2 приведено сравнение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с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E460AD">
        <w:rPr>
          <w:rFonts w:ascii="Times New Roman" w:hAnsi="Times New Roman" w:cs="Times New Roman"/>
          <w:sz w:val="28"/>
          <w:szCs w:val="28"/>
        </w:rPr>
        <w:t>.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 Low Energy</w:t>
            </w:r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кластерное дерево, mes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 руб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руб (встроен в кннтроллер)</w:t>
            </w:r>
          </w:p>
        </w:tc>
      </w:tr>
    </w:tbl>
    <w:p w14:paraId="0B1AB74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: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популярный протокол в области умных тренажеров, но довольно дорогой относительно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о не все сервисы поддерживают умные тренажеры с протоколом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AF4CECB" w14:textId="77777777" w:rsidR="00D169E4" w:rsidRPr="00FA6A8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3CAE1298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[</w:t>
      </w:r>
      <w:r w:rsidRPr="00E460AD">
        <w:rPr>
          <w:rFonts w:ascii="Times New Roman" w:hAnsi="Times New Roman" w:cs="Times New Roman"/>
          <w:sz w:val="28"/>
          <w:szCs w:val="28"/>
        </w:rPr>
        <w:t>3</w:t>
      </w:r>
      <w:r w:rsidRPr="00FA6A8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</w:t>
      </w:r>
      <w:r w:rsidRPr="00FA6A81">
        <w:rPr>
          <w:rFonts w:ascii="Times New Roman" w:hAnsi="Times New Roman" w:cs="Times New Roman"/>
          <w:sz w:val="28"/>
          <w:szCs w:val="28"/>
        </w:rPr>
        <w:lastRenderedPageBreak/>
        <w:t>массой 70 кг это означает повышение температура тела на 2 градуса в течении 10 минут.</w:t>
      </w:r>
    </w:p>
    <w:p w14:paraId="7D0C2AAE" w14:textId="77777777" w:rsidR="00D169E4" w:rsidRPr="00685643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>
        <w:rPr>
          <w:rFonts w:ascii="Times New Roman" w:hAnsi="Times New Roman" w:cs="Times New Roman"/>
          <w:sz w:val="28"/>
          <w:szCs w:val="28"/>
        </w:rPr>
        <w:t>. Д</w:t>
      </w:r>
      <w:r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>
        <w:rPr>
          <w:rFonts w:ascii="Times New Roman" w:hAnsi="Times New Roman" w:cs="Times New Roman"/>
          <w:sz w:val="28"/>
          <w:szCs w:val="28"/>
        </w:rPr>
        <w:t>Поэтому, рекомендуется использовать вместе с тренажером вентилятор.</w:t>
      </w:r>
    </w:p>
    <w:p w14:paraId="56CE50C4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</w:t>
      </w:r>
      <w:r>
        <w:rPr>
          <w:rFonts w:ascii="Times New Roman" w:hAnsi="Times New Roman" w:cs="Times New Roman"/>
          <w:sz w:val="28"/>
          <w:szCs w:val="28"/>
        </w:rPr>
        <w:t>ния физики, воздушный поток, 90 </w:t>
      </w:r>
      <w:r w:rsidRPr="00BF34CE">
        <w:rPr>
          <w:rFonts w:ascii="Times New Roman" w:hAnsi="Times New Roman" w:cs="Times New Roman"/>
          <w:sz w:val="28"/>
          <w:szCs w:val="28"/>
        </w:rPr>
        <w:t>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p w14:paraId="43FD5D4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 – Сравнение электровентиляторов разных производителей</w:t>
      </w:r>
    </w:p>
    <w:tbl>
      <w:tblPr>
        <w:tblStyle w:val="a4"/>
        <w:tblW w:w="9918" w:type="dxa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13"/>
      </w:tblGrid>
      <w:tr w:rsidR="00D169E4" w14:paraId="0A49F18D" w14:textId="77777777" w:rsidTr="00EE4D1E">
        <w:tc>
          <w:tcPr>
            <w:tcW w:w="1826" w:type="dxa"/>
          </w:tcPr>
          <w:p w14:paraId="69F019B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305" w:type="dxa"/>
          </w:tcPr>
          <w:p w14:paraId="3B18B3F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595" w:type="dxa"/>
          </w:tcPr>
          <w:p w14:paraId="3DBDD79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284" w:type="dxa"/>
          </w:tcPr>
          <w:p w14:paraId="3703834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495" w:type="dxa"/>
          </w:tcPr>
          <w:p w14:paraId="1CD138E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Стоимость, руб</w:t>
            </w:r>
          </w:p>
        </w:tc>
        <w:tc>
          <w:tcPr>
            <w:tcW w:w="2413" w:type="dxa"/>
          </w:tcPr>
          <w:p w14:paraId="2181C406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D169E4" w14:paraId="2A15C2A2" w14:textId="77777777" w:rsidTr="00EE4D1E">
        <w:tc>
          <w:tcPr>
            <w:tcW w:w="1826" w:type="dxa"/>
          </w:tcPr>
          <w:p w14:paraId="51C459C1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Electrolux EFF-1004i</w:t>
            </w:r>
          </w:p>
        </w:tc>
        <w:tc>
          <w:tcPr>
            <w:tcW w:w="1305" w:type="dxa"/>
          </w:tcPr>
          <w:p w14:paraId="74B42F6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595" w:type="dxa"/>
          </w:tcPr>
          <w:p w14:paraId="3F8B9102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284" w:type="dxa"/>
          </w:tcPr>
          <w:p w14:paraId="6846C6A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7E40C9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2413" w:type="dxa"/>
          </w:tcPr>
          <w:p w14:paraId="168291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D169E4" w14:paraId="162A942E" w14:textId="77777777" w:rsidTr="00EE4D1E">
        <w:tc>
          <w:tcPr>
            <w:tcW w:w="1826" w:type="dxa"/>
          </w:tcPr>
          <w:p w14:paraId="1FD88B7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305" w:type="dxa"/>
          </w:tcPr>
          <w:p w14:paraId="516BC43A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95" w:type="dxa"/>
          </w:tcPr>
          <w:p w14:paraId="2E53B70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5CA1EFE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4B7D084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2413" w:type="dxa"/>
          </w:tcPr>
          <w:p w14:paraId="16B418D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06805F80" w14:textId="77777777" w:rsidTr="00EE4D1E">
        <w:tc>
          <w:tcPr>
            <w:tcW w:w="1826" w:type="dxa"/>
          </w:tcPr>
          <w:p w14:paraId="7A835D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 NPSF-8000</w:t>
            </w:r>
          </w:p>
        </w:tc>
        <w:tc>
          <w:tcPr>
            <w:tcW w:w="1305" w:type="dxa"/>
          </w:tcPr>
          <w:p w14:paraId="1CA82CC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7ACAD0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284" w:type="dxa"/>
          </w:tcPr>
          <w:p w14:paraId="51B12C3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4F906A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2413" w:type="dxa"/>
          </w:tcPr>
          <w:p w14:paraId="3082018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441046F2" w14:textId="77777777" w:rsidTr="00EE4D1E">
        <w:tc>
          <w:tcPr>
            <w:tcW w:w="1826" w:type="dxa"/>
          </w:tcPr>
          <w:p w14:paraId="05DC565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 FS4543</w:t>
            </w:r>
          </w:p>
        </w:tc>
        <w:tc>
          <w:tcPr>
            <w:tcW w:w="1305" w:type="dxa"/>
          </w:tcPr>
          <w:p w14:paraId="70EA15B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5F4FBE7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114B6D1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5A507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2413" w:type="dxa"/>
          </w:tcPr>
          <w:p w14:paraId="7720E57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1F93C8C3" w:rsidR="00A82DBA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7432">
        <w:rPr>
          <w:noProof/>
        </w:rPr>
        <w:drawing>
          <wp:inline distT="0" distB="0" distL="0" distR="0" wp14:anchorId="28864D2C" wp14:editId="1245ECA2">
            <wp:extent cx="2514209" cy="2354094"/>
            <wp:effectExtent l="0" t="0" r="63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8803" t="10962" r="6272" b="9521"/>
                    <a:stretch/>
                  </pic:blipFill>
                  <pic:spPr bwMode="auto">
                    <a:xfrm>
                      <a:off x="0" y="0"/>
                      <a:ext cx="2529503" cy="2368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89A661" w14:textId="2023075D" w:rsidR="00967432" w:rsidRPr="00354065" w:rsidRDefault="0035406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 xml:space="preserve">Дисплей </w:t>
      </w:r>
      <w:r w:rsidRPr="00354065">
        <w:rPr>
          <w:rFonts w:ascii="Times New Roman" w:hAnsi="Times New Roman" w:cs="Times New Roman"/>
          <w:sz w:val="28"/>
          <w:szCs w:val="28"/>
        </w:rPr>
        <w:t>SSD1315</w:t>
      </w:r>
    </w:p>
    <w:p w14:paraId="47AE12D3" w14:textId="7C1515D2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30C14" w14:textId="77777777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5DBBC1" w14:textId="02126601" w:rsidR="00967432" w:rsidRDefault="0063624A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49E40F8" wp14:editId="2ED102A0">
            <wp:extent cx="2808207" cy="189034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573" cy="190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32EE4" w14:textId="35FF5F89" w:rsidR="00354065" w:rsidRPr="0063624A" w:rsidRDefault="00354065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налогово</w:t>
      </w:r>
      <w:r w:rsidR="00DF2172">
        <w:rPr>
          <w:rFonts w:ascii="Times New Roman" w:hAnsi="Times New Roman" w:cs="Times New Roman"/>
          <w:sz w:val="28"/>
          <w:szCs w:val="28"/>
        </w:rPr>
        <w:t xml:space="preserve">-цифровой преобразователь </w:t>
      </w:r>
      <w:r w:rsidR="0063624A" w:rsidRPr="0063624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63624A" w:rsidRPr="0063624A">
        <w:rPr>
          <w:rFonts w:ascii="Times New Roman" w:hAnsi="Times New Roman" w:cs="Times New Roman"/>
          <w:sz w:val="28"/>
          <w:szCs w:val="28"/>
        </w:rPr>
        <w:t>1115</w:t>
      </w:r>
    </w:p>
    <w:p w14:paraId="74345218" w14:textId="163E58E2" w:rsidR="007163A5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E49ACF" w14:textId="77777777" w:rsidR="007163A5" w:rsidRPr="00DF2172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623961" w14:textId="761E1344" w:rsidR="00967432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D60791" w14:textId="7D3991D0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5BB1BC" wp14:editId="6AD26A3D">
            <wp:extent cx="3753728" cy="2702175"/>
            <wp:effectExtent l="0" t="0" r="0" b="3175"/>
            <wp:docPr id="5" name="Рисунок 5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8" t="22147" r="6114" b="15665"/>
                    <a:stretch/>
                  </pic:blipFill>
                  <pic:spPr bwMode="auto">
                    <a:xfrm>
                      <a:off x="0" y="0"/>
                      <a:ext cx="3770997" cy="271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84DD0" w14:textId="6F2F9E38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730E1">
        <w:rPr>
          <w:rFonts w:ascii="Times New Roman" w:hAnsi="Times New Roman" w:cs="Times New Roman"/>
          <w:sz w:val="28"/>
          <w:szCs w:val="28"/>
        </w:rPr>
        <w:t>одуль расстояний VL53L0X</w:t>
      </w: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28BF114D" w14:textId="77777777" w:rsidR="007163A5" w:rsidRPr="004D5CCF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>Виртуальная реальность обещает самые разные вещи, но одно она, безусловно, может сделать эти скучные тренировки в помещении на велосипеде</w:t>
      </w:r>
      <w:r>
        <w:rPr>
          <w:rFonts w:ascii="Times New Roman" w:hAnsi="Times New Roman" w:cs="Times New Roman"/>
          <w:sz w:val="28"/>
          <w:szCs w:val="28"/>
        </w:rPr>
        <w:t xml:space="preserve"> немного более увлекательными. </w:t>
      </w:r>
    </w:p>
    <w:p w14:paraId="450791C9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гружение в виртуальную реальность (VR) - это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4E70AB8D" w14:textId="77777777" w:rsidR="007163A5" w:rsidRPr="003C05A0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537230C4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5EC5A24C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EF0284E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3E472B5A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B56EE91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8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8"/>
      <w:r>
        <w:rPr>
          <w:rStyle w:val="a6"/>
        </w:rPr>
        <w:commentReference w:id="8"/>
      </w:r>
    </w:p>
    <w:p w14:paraId="610B0678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7F04029B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ilico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MicroDisplay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T</w:t>
      </w:r>
      <w:r w:rsidRPr="0038453B">
        <w:rPr>
          <w:rFonts w:ascii="Times New Roman" w:hAnsi="Times New Roman" w:cs="Times New Roman"/>
          <w:b/>
          <w:sz w:val="28"/>
          <w:szCs w:val="28"/>
        </w:rPr>
        <w:t>1080</w:t>
      </w:r>
    </w:p>
    <w:p w14:paraId="57E4EC6B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Вес модели – 180 г. Цена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E460AD">
        <w:rPr>
          <w:rFonts w:ascii="Times New Roman" w:hAnsi="Times New Roman" w:cs="Times New Roman"/>
          <w:noProof/>
          <w:sz w:val="28"/>
          <w:szCs w:val="28"/>
        </w:rPr>
        <w:t>1080 составляет $800.</w:t>
      </w:r>
    </w:p>
    <w:p w14:paraId="044EA54F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8287268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22B9EE27" w14:textId="77777777" w:rsidR="007163A5" w:rsidRPr="00E460AD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1F216F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Сравнение шлемов виртуальной реальности</w:t>
      </w: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47"/>
        <w:gridCol w:w="2420"/>
        <w:gridCol w:w="2691"/>
        <w:gridCol w:w="2570"/>
      </w:tblGrid>
      <w:tr w:rsidR="007163A5" w:rsidRPr="0038453B" w14:paraId="109B2319" w14:textId="77777777" w:rsidTr="0063624A">
        <w:tc>
          <w:tcPr>
            <w:tcW w:w="2465" w:type="dxa"/>
          </w:tcPr>
          <w:p w14:paraId="4F6923C1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9" w:type="dxa"/>
          </w:tcPr>
          <w:p w14:paraId="0F8D8B44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Oculus Rift</w:t>
            </w:r>
          </w:p>
        </w:tc>
        <w:tc>
          <w:tcPr>
            <w:tcW w:w="2751" w:type="dxa"/>
          </w:tcPr>
          <w:p w14:paraId="4424759C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ony HMZ-T1</w:t>
            </w:r>
          </w:p>
        </w:tc>
        <w:tc>
          <w:tcPr>
            <w:tcW w:w="2453" w:type="dxa"/>
          </w:tcPr>
          <w:p w14:paraId="45C0CD92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ilico MicroDisplay   ST1080</w:t>
            </w:r>
          </w:p>
        </w:tc>
      </w:tr>
      <w:tr w:rsidR="007163A5" w:rsidRPr="0038453B" w14:paraId="4197AD43" w14:textId="77777777" w:rsidTr="0063624A">
        <w:tc>
          <w:tcPr>
            <w:tcW w:w="2465" w:type="dxa"/>
          </w:tcPr>
          <w:p w14:paraId="2A9E2D6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13FBE0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5569D99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58CCBDB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7163A5" w:rsidRPr="0038453B" w14:paraId="563443BF" w14:textId="77777777" w:rsidTr="0063624A">
        <w:tc>
          <w:tcPr>
            <w:tcW w:w="2465" w:type="dxa"/>
          </w:tcPr>
          <w:p w14:paraId="72DEC69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67768F16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4A5C2A3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4CCC570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oS</w:t>
            </w:r>
          </w:p>
        </w:tc>
      </w:tr>
      <w:tr w:rsidR="007163A5" w:rsidRPr="0038453B" w14:paraId="6CDCA809" w14:textId="77777777" w:rsidTr="0063624A">
        <w:tc>
          <w:tcPr>
            <w:tcW w:w="2465" w:type="dxa"/>
          </w:tcPr>
          <w:p w14:paraId="2E17CEC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ъем для подключения</w:t>
            </w:r>
          </w:p>
        </w:tc>
        <w:tc>
          <w:tcPr>
            <w:tcW w:w="2459" w:type="dxa"/>
          </w:tcPr>
          <w:p w14:paraId="6265753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694E007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7075A8E1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7163A5" w:rsidRPr="0038453B" w14:paraId="355B942B" w14:textId="77777777" w:rsidTr="0063624A">
        <w:tc>
          <w:tcPr>
            <w:tcW w:w="2465" w:type="dxa"/>
          </w:tcPr>
          <w:p w14:paraId="68275B7A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48ED3B0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4FFF327F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 Packaging</w:t>
            </w:r>
          </w:p>
        </w:tc>
        <w:tc>
          <w:tcPr>
            <w:tcW w:w="2453" w:type="dxa"/>
          </w:tcPr>
          <w:p w14:paraId="0C4104A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 Packaging</w:t>
            </w:r>
          </w:p>
        </w:tc>
      </w:tr>
      <w:tr w:rsidR="007163A5" w:rsidRPr="0038453B" w14:paraId="0AD8C487" w14:textId="77777777" w:rsidTr="0063624A">
        <w:tc>
          <w:tcPr>
            <w:tcW w:w="2465" w:type="dxa"/>
          </w:tcPr>
          <w:p w14:paraId="154FFCE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38A5139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2FEE39A4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6126069E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7163A5" w:rsidRPr="0038453B" w14:paraId="6B07DB64" w14:textId="77777777" w:rsidTr="0063624A">
        <w:tc>
          <w:tcPr>
            <w:tcW w:w="2465" w:type="dxa"/>
          </w:tcPr>
          <w:p w14:paraId="38F81C73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2168447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38175728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72776FC5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27786ADD" w14:textId="77777777" w:rsidR="007163A5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86A8A" w14:textId="77777777" w:rsidR="007163A5" w:rsidRPr="0072503A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+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450C0A32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</w:t>
      </w:r>
      <w:r w:rsidRPr="0072503A">
        <w:rPr>
          <w:rFonts w:ascii="Times New Roman" w:hAnsi="Times New Roman" w:cs="Times New Roman"/>
          <w:sz w:val="28"/>
          <w:szCs w:val="28"/>
        </w:rPr>
        <w:lastRenderedPageBreak/>
        <w:t>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79F006B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</w:rPr>
        <w:t>На рисунке 6 показаны спосоды подключения смартфона в качестве шлема виртуальной реальности.</w:t>
      </w:r>
    </w:p>
    <w:p w14:paraId="083F740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0553E613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VR гарнитура </w:t>
      </w:r>
      <w:commentRangeStart w:id="9"/>
      <w:r w:rsidRPr="00864144">
        <w:rPr>
          <w:rFonts w:ascii="Times New Roman" w:hAnsi="Times New Roman" w:cs="Times New Roman"/>
          <w:sz w:val="28"/>
          <w:szCs w:val="28"/>
        </w:rPr>
        <w:t>Xiaomi Mi VR</w:t>
      </w:r>
      <w:commentRangeEnd w:id="9"/>
      <w:r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9"/>
      </w:r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аналог;</w:t>
      </w:r>
    </w:p>
    <w:p w14:paraId="7EAE2816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>
        <w:rPr>
          <w:rFonts w:ascii="Times New Roman" w:hAnsi="Times New Roman" w:cs="Times New Roman"/>
          <w:noProof/>
          <w:sz w:val="28"/>
          <w:szCs w:val="28"/>
        </w:rPr>
        <w:t>Первональный компьютер;</w:t>
      </w:r>
    </w:p>
    <w:p w14:paraId="7A44D53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3DB5921A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79B2BC8B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58F81D2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41842AC7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0669EF8F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677B7F" wp14:editId="54F9661E">
            <wp:extent cx="2495550" cy="2495550"/>
            <wp:effectExtent l="0" t="0" r="0" b="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223" cy="249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7FD91" w14:textId="5FA9D194" w:rsidR="007163A5" w:rsidRPr="0063624A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="0063624A">
        <w:rPr>
          <w:rFonts w:ascii="Times New Roman" w:hAnsi="Times New Roman" w:cs="Times New Roman"/>
          <w:sz w:val="28"/>
          <w:szCs w:val="28"/>
        </w:rPr>
        <w:t xml:space="preserve">Способы сопряжения смартфона с ПК через </w:t>
      </w:r>
      <w:r w:rsidR="0063624A">
        <w:rPr>
          <w:rFonts w:ascii="Times New Roman" w:hAnsi="Times New Roman" w:cs="Times New Roman"/>
          <w:sz w:val="28"/>
          <w:szCs w:val="28"/>
          <w:lang w:val="en-US"/>
        </w:rPr>
        <w:t>TrinusVR</w:t>
      </w:r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343DDDA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ой движок – это модуль </w:t>
      </w:r>
      <w:r w:rsidRPr="00825869">
        <w:rPr>
          <w:rFonts w:ascii="Times New Roman" w:hAnsi="Times New Roman" w:cs="Times New Roman"/>
          <w:sz w:val="28"/>
          <w:szCs w:val="28"/>
        </w:rPr>
        <w:lastRenderedPageBreak/>
        <w:t>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446DD80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504E4B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Unity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латформа создана в 2005 году. Главный плюс Unity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7C6794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дним из главных преимуществ использования платформы Unity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4284362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2FFCB53" wp14:editId="0A28228C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DDA38" w14:textId="77777777" w:rsidR="007163A5" w:rsidRPr="00825869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Unity</w:t>
      </w:r>
    </w:p>
    <w:p w14:paraId="43998B75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сновные возможности и плюсы Unity 3D:</w:t>
      </w:r>
    </w:p>
    <w:p w14:paraId="7487DD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1B4FE4F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двух языков программирования: C# и JavaScript, на которых пишутся скрипты;</w:t>
      </w:r>
    </w:p>
    <w:p w14:paraId="63102E6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7ED0E84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2F6AE05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возможность дополнения функционала;</w:t>
      </w:r>
    </w:p>
    <w:p w14:paraId="322DB556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1E92798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44C653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1D2D10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FA9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7745F5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067A294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r w:rsidRPr="00825869">
        <w:rPr>
          <w:rFonts w:ascii="Times New Roman" w:hAnsi="Times New Roman" w:cs="Times New Roman"/>
          <w:sz w:val="28"/>
          <w:szCs w:val="28"/>
        </w:rPr>
        <w:t>Unreal Engine 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Unreal Engine 4 есть возможность разрабатывать игры под PC, Mac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Android. В отличие от Unity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ых уровней прямо в сцене, достаточно удобную систему Blueprint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спользовании. Из всех сред разработки, Unreal Engine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178F5E9E" w14:textId="77777777" w:rsidR="007163A5" w:rsidRPr="00B2407B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C1FDD8" wp14:editId="6D342F04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D9F99" w14:textId="77777777" w:rsidR="007163A5" w:rsidRPr="00862BB3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5B50A65E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00B52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D6F40E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возможно, напрямую использовать в проекте файлы с исход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00192B5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60A09181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0AFAE71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5680540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1424F90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69730D0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7DC7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7C5A619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325E654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6A6007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011311C7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539DACE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хорошую документацию и поддержку, но среда Unity имеет менее сложный язы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2FB97288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по</w:t>
      </w:r>
      <w:r w:rsidR="00AD3F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lastRenderedPageBreak/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r w:rsidRPr="005F4034">
        <w:rPr>
          <w:rFonts w:ascii="Times New Roman" w:hAnsi="Times New Roman" w:cs="Times New Roman"/>
          <w:sz w:val="28"/>
          <w:szCs w:val="28"/>
        </w:rPr>
        <w:t>Bionaire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средства разработки игры, а именно Unity и Unreal Engine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Unity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085DE71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3C4A1FED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приложение на Microsoft Windows. Приложение обеспечивает пользователю симуляцию передвижения на велосипеде;</w:t>
      </w:r>
    </w:p>
    <w:p w14:paraId="16BEAB2C" w14:textId="61D7EF3B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графический интерфейс приложения;</w:t>
      </w:r>
    </w:p>
    <w:p w14:paraId="2BB96478" w14:textId="7902D6D4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2FC67A89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обработка данных, переданных устройством на ПК;</w:t>
      </w:r>
    </w:p>
    <w:p w14:paraId="48A1575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lastRenderedPageBreak/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29D52B77" w:rsidR="00CA2096" w:rsidRDefault="005A0F81" w:rsidP="009965A8">
      <w:pPr>
        <w:spacing w:line="360" w:lineRule="auto"/>
        <w:jc w:val="center"/>
      </w:pPr>
      <w:r>
        <w:object w:dxaOrig="22837" w:dyaOrig="19245" w14:anchorId="7F787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17.75pt" o:ole="">
            <v:imagedata r:id="rId23" o:title=""/>
          </v:shape>
          <o:OLEObject Type="Embed" ProgID="Visio.Drawing.15" ShapeID="_x0000_i1025" DrawAspect="Content" ObjectID="_1685293425" r:id="rId24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lastRenderedPageBreak/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1A7342D8" w14:textId="5F08632A" w:rsidR="00BD0199" w:rsidRPr="000703D3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 w:rsidRPr="000703D3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Каждый из которых обладает определенным функционалом, благодаря которому программно-аппаратный комплекс сможет действовать как одно целое.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24AB7" w14:textId="6D1ED2C5" w:rsidR="00825869" w:rsidRPr="005E67D7" w:rsidRDefault="00825869" w:rsidP="005E67D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595875BB" w14:textId="01010CFD" w:rsidR="005E67D7" w:rsidRPr="005E67D7" w:rsidRDefault="005E67D7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лее на рисунк</w:t>
      </w:r>
      <w:r w:rsidRPr="005E67D7">
        <w:rPr>
          <w:rFonts w:ascii="Times New Roman" w:hAnsi="Times New Roman" w:cs="Times New Roman"/>
          <w:sz w:val="28"/>
          <w:szCs w:val="28"/>
          <w:highlight w:val="yellow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ХХ представлена структурная схема велотренажёра. Управлением всей системы занимается персональный компьютер (ПК), </w:t>
      </w:r>
      <w:r w:rsidR="008C1DB2">
        <w:rPr>
          <w:rFonts w:ascii="Times New Roman" w:hAnsi="Times New Roman" w:cs="Times New Roman"/>
          <w:sz w:val="28"/>
          <w:szCs w:val="28"/>
        </w:rPr>
        <w:t xml:space="preserve">управляющей сигнал в виде задания скорости, момента и направления движения передаётся микроконтроллер (МК), которой осуществляет управление </w:t>
      </w:r>
      <w:r w:rsidR="008C1DB2" w:rsidRPr="008C1DB2">
        <w:rPr>
          <w:rFonts w:ascii="Times New Roman" w:hAnsi="Times New Roman" w:cs="Times New Roman"/>
          <w:sz w:val="28"/>
          <w:szCs w:val="28"/>
        </w:rPr>
        <w:t>блок</w:t>
      </w:r>
      <w:r w:rsidR="008C1DB2">
        <w:rPr>
          <w:rFonts w:ascii="Times New Roman" w:hAnsi="Times New Roman" w:cs="Times New Roman"/>
          <w:sz w:val="28"/>
          <w:szCs w:val="28"/>
        </w:rPr>
        <w:t>ом</w:t>
      </w:r>
      <w:r w:rsidR="008C1DB2" w:rsidRPr="008C1DB2">
        <w:rPr>
          <w:rFonts w:ascii="Times New Roman" w:hAnsi="Times New Roman" w:cs="Times New Roman"/>
          <w:sz w:val="28"/>
          <w:szCs w:val="28"/>
        </w:rPr>
        <w:t xml:space="preserve"> преобразования</w:t>
      </w:r>
      <w:r w:rsidR="008C1DB2">
        <w:rPr>
          <w:rFonts w:ascii="Times New Roman" w:hAnsi="Times New Roman" w:cs="Times New Roman"/>
          <w:sz w:val="28"/>
          <w:szCs w:val="28"/>
        </w:rPr>
        <w:t xml:space="preserve"> (БП), БП в свою очередь осуществляет управляет исполнительным органом (ИО), представленным двигателем и редуктором. Датчик тока (ДТ) и датчик скорости (ДС) используются как обратная связь для образования замкнутого контура регулирования. Сигналы с сенсоров (С) через МК передаются в ПК для обработки текущей скорости. А</w:t>
      </w:r>
      <w:r w:rsidR="008C1DB2" w:rsidRPr="008C1DB2">
        <w:rPr>
          <w:rFonts w:ascii="Times New Roman" w:hAnsi="Times New Roman" w:cs="Times New Roman"/>
          <w:sz w:val="28"/>
          <w:szCs w:val="28"/>
        </w:rPr>
        <w:t>ккумуляторная батарея</w:t>
      </w:r>
      <w:r w:rsidR="008C1DB2">
        <w:rPr>
          <w:rFonts w:ascii="Times New Roman" w:hAnsi="Times New Roman" w:cs="Times New Roman"/>
          <w:sz w:val="28"/>
          <w:szCs w:val="28"/>
        </w:rPr>
        <w:t xml:space="preserve"> (АКБ), инвертор (И) используются чтобы накопить и преобразовать энергию педалирования в полезную энергию на нагрузке (Н).</w:t>
      </w:r>
    </w:p>
    <w:p w14:paraId="11D57544" w14:textId="565413F0" w:rsidR="002F79DD" w:rsidRDefault="008C1DB2" w:rsidP="000C7541">
      <w:pPr>
        <w:spacing w:line="360" w:lineRule="auto"/>
        <w:jc w:val="center"/>
      </w:pPr>
      <w:r>
        <w:object w:dxaOrig="5160" w:dyaOrig="3496" w14:anchorId="265A96BD">
          <v:shape id="_x0000_i1026" type="#_x0000_t75" style="width:326.25pt;height:220.5pt" o:ole="">
            <v:imagedata r:id="rId26" o:title=""/>
          </v:shape>
          <o:OLEObject Type="Embed" ProgID="Visio.Drawing.15" ShapeID="_x0000_i1026" DrawAspect="Content" ObjectID="_1685293426" r:id="rId27"/>
        </w:object>
      </w:r>
    </w:p>
    <w:p w14:paraId="425650B8" w14:textId="0A6CB2DA" w:rsidR="000C7541" w:rsidRDefault="000C7541" w:rsidP="000C754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ная схема велотренажера</w:t>
      </w:r>
    </w:p>
    <w:p w14:paraId="6C75A63D" w14:textId="77777777" w:rsidR="000C7541" w:rsidRPr="000C7541" w:rsidRDefault="000C7541" w:rsidP="000C7541"/>
    <w:p w14:paraId="519971D2" w14:textId="254AD677" w:rsidR="00A422C3" w:rsidRPr="00A422C3" w:rsidRDefault="008C1DB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1DB2">
        <w:rPr>
          <w:rFonts w:ascii="Times New Roman" w:hAnsi="Times New Roman" w:cs="Times New Roman"/>
          <w:sz w:val="28"/>
          <w:szCs w:val="28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6C7188">
        <w:rPr>
          <w:rFonts w:ascii="Times New Roman" w:hAnsi="Times New Roman" w:cs="Times New Roman"/>
          <w:sz w:val="28"/>
          <w:szCs w:val="28"/>
          <w:highlight w:val="yellow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7188">
        <w:rPr>
          <w:rFonts w:ascii="Times New Roman" w:hAnsi="Times New Roman" w:cs="Times New Roman"/>
          <w:sz w:val="28"/>
          <w:szCs w:val="28"/>
        </w:rPr>
        <w:t>показана ф</w:t>
      </w:r>
      <w:r w:rsidR="006C7188" w:rsidRPr="006C7188">
        <w:rPr>
          <w:rFonts w:ascii="Times New Roman" w:hAnsi="Times New Roman" w:cs="Times New Roman"/>
          <w:sz w:val="28"/>
          <w:szCs w:val="28"/>
        </w:rPr>
        <w:t>ункциональная схема велотренажера</w:t>
      </w:r>
      <w:r w:rsidR="006C7188">
        <w:rPr>
          <w:rFonts w:ascii="Times New Roman" w:hAnsi="Times New Roman" w:cs="Times New Roman"/>
          <w:sz w:val="28"/>
          <w:szCs w:val="28"/>
        </w:rPr>
        <w:t xml:space="preserve">. Задающее напряжение </w:t>
      </w:r>
      <w:r w:rsidR="006C718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6C7188">
        <w:rPr>
          <w:rFonts w:ascii="Times New Roman" w:hAnsi="Times New Roman" w:cs="Times New Roman"/>
          <w:sz w:val="28"/>
          <w:szCs w:val="28"/>
          <w:vertAlign w:val="subscript"/>
        </w:rPr>
        <w:t>зад</w:t>
      </w:r>
      <w:r w:rsidR="006C7188">
        <w:rPr>
          <w:rFonts w:ascii="Times New Roman" w:hAnsi="Times New Roman" w:cs="Times New Roman"/>
          <w:sz w:val="28"/>
          <w:szCs w:val="28"/>
        </w:rPr>
        <w:t xml:space="preserve">, поступающее с МК передается в задатчик интенсивности (ЗИ), </w:t>
      </w:r>
      <w:r w:rsidR="006C7188" w:rsidRPr="006C7188">
        <w:rPr>
          <w:rFonts w:ascii="Times New Roman" w:hAnsi="Times New Roman" w:cs="Times New Roman"/>
          <w:sz w:val="28"/>
          <w:szCs w:val="28"/>
        </w:rPr>
        <w:t>формиру</w:t>
      </w:r>
      <w:r w:rsidR="006C7188">
        <w:rPr>
          <w:rFonts w:ascii="Times New Roman" w:hAnsi="Times New Roman" w:cs="Times New Roman"/>
          <w:sz w:val="28"/>
          <w:szCs w:val="28"/>
        </w:rPr>
        <w:t>ющий</w:t>
      </w:r>
      <w:r w:rsidR="006C7188" w:rsidRPr="006C7188">
        <w:rPr>
          <w:rFonts w:ascii="Times New Roman" w:hAnsi="Times New Roman" w:cs="Times New Roman"/>
          <w:sz w:val="28"/>
          <w:szCs w:val="28"/>
        </w:rPr>
        <w:t xml:space="preserve"> темп изменения скорости</w:t>
      </w:r>
      <w:r w:rsidR="00D54484">
        <w:rPr>
          <w:rFonts w:ascii="Times New Roman" w:hAnsi="Times New Roman" w:cs="Times New Roman"/>
          <w:sz w:val="28"/>
          <w:szCs w:val="28"/>
        </w:rPr>
        <w:t>. Сигналы обратной связи по току</w:t>
      </w:r>
      <w:r w:rsidR="00DF3CCE">
        <w:rPr>
          <w:rFonts w:ascii="Times New Roman" w:hAnsi="Times New Roman" w:cs="Times New Roman"/>
          <w:sz w:val="28"/>
          <w:szCs w:val="28"/>
        </w:rPr>
        <w:t xml:space="preserve"> </w:t>
      </w:r>
      <w:r w:rsidR="00DF3CCE">
        <w:rPr>
          <w:rFonts w:ascii="Times New Roman" w:hAnsi="Times New Roman" w:cs="Times New Roman"/>
          <w:sz w:val="28"/>
          <w:szCs w:val="28"/>
        </w:rPr>
        <w:t>(К</w:t>
      </w:r>
      <w:r w:rsidR="00DF3CCE">
        <w:rPr>
          <w:rFonts w:ascii="Times New Roman" w:hAnsi="Times New Roman" w:cs="Times New Roman"/>
          <w:sz w:val="28"/>
          <w:szCs w:val="28"/>
          <w:vertAlign w:val="subscript"/>
        </w:rPr>
        <w:t>ос</w:t>
      </w:r>
      <w:r w:rsidR="00DF3CCE">
        <w:rPr>
          <w:rFonts w:ascii="Times New Roman" w:hAnsi="Times New Roman" w:cs="Times New Roman"/>
          <w:sz w:val="28"/>
          <w:szCs w:val="28"/>
          <w:vertAlign w:val="subscript"/>
        </w:rPr>
        <w:t>т</w:t>
      </w:r>
      <w:r w:rsidR="00DF3CCE">
        <w:rPr>
          <w:rFonts w:ascii="Times New Roman" w:hAnsi="Times New Roman" w:cs="Times New Roman"/>
          <w:sz w:val="28"/>
          <w:szCs w:val="28"/>
        </w:rPr>
        <w:t>)</w:t>
      </w:r>
      <w:r w:rsidR="00D54484">
        <w:rPr>
          <w:rFonts w:ascii="Times New Roman" w:hAnsi="Times New Roman" w:cs="Times New Roman"/>
          <w:sz w:val="28"/>
          <w:szCs w:val="28"/>
        </w:rPr>
        <w:t xml:space="preserve"> с датчика тока (ДТ) и скорости</w:t>
      </w:r>
      <w:r w:rsidR="00DF3CCE">
        <w:rPr>
          <w:rFonts w:ascii="Times New Roman" w:hAnsi="Times New Roman" w:cs="Times New Roman"/>
          <w:sz w:val="28"/>
          <w:szCs w:val="28"/>
        </w:rPr>
        <w:t xml:space="preserve"> (К</w:t>
      </w:r>
      <w:r w:rsidR="00DF3CCE">
        <w:rPr>
          <w:rFonts w:ascii="Times New Roman" w:hAnsi="Times New Roman" w:cs="Times New Roman"/>
          <w:sz w:val="28"/>
          <w:szCs w:val="28"/>
          <w:vertAlign w:val="subscript"/>
        </w:rPr>
        <w:t>осс</w:t>
      </w:r>
      <w:r w:rsidR="00DF3CCE">
        <w:rPr>
          <w:rFonts w:ascii="Times New Roman" w:hAnsi="Times New Roman" w:cs="Times New Roman"/>
          <w:sz w:val="28"/>
          <w:szCs w:val="28"/>
        </w:rPr>
        <w:t>)</w:t>
      </w:r>
      <w:r w:rsidR="00D54484">
        <w:rPr>
          <w:rFonts w:ascii="Times New Roman" w:hAnsi="Times New Roman" w:cs="Times New Roman"/>
          <w:sz w:val="28"/>
          <w:szCs w:val="28"/>
        </w:rPr>
        <w:t xml:space="preserve"> с тахогенератора передаются на пропорциональнальные регуляторы скорости (РС) и тока (РТ), образующих двухконтурную систему подчинённого регулирования</w:t>
      </w:r>
      <w:r w:rsidR="00D21E0B">
        <w:rPr>
          <w:rFonts w:ascii="Times New Roman" w:hAnsi="Times New Roman" w:cs="Times New Roman"/>
          <w:sz w:val="28"/>
          <w:szCs w:val="28"/>
        </w:rPr>
        <w:t xml:space="preserve"> с внешним контуром </w:t>
      </w:r>
      <w:r w:rsidR="00D21E0B">
        <w:rPr>
          <w:rFonts w:ascii="Times New Roman" w:hAnsi="Times New Roman" w:cs="Times New Roman"/>
          <w:sz w:val="28"/>
          <w:szCs w:val="28"/>
        </w:rPr>
        <w:lastRenderedPageBreak/>
        <w:t xml:space="preserve">скорости. Особенность данного регулирования заключается в том, что поддержание скорости двигателя дополнительно регулируется и током это значит, что токи не будут выходить за заданные пределы и всегда находиться около заданных значений, избегая перегрева двигателя. Сигналы с регуляторов передаются на блок ШИМ, который осуществляет коммутацию </w:t>
      </w:r>
      <w:r w:rsidR="00D21E0B">
        <w:rPr>
          <w:rFonts w:ascii="Times New Roman" w:hAnsi="Times New Roman" w:cs="Times New Roman"/>
          <w:sz w:val="28"/>
          <w:szCs w:val="28"/>
          <w:lang w:val="en-US"/>
        </w:rPr>
        <w:t>IGBT</w:t>
      </w:r>
      <w:r w:rsidR="00D21E0B">
        <w:rPr>
          <w:rFonts w:ascii="Times New Roman" w:hAnsi="Times New Roman" w:cs="Times New Roman"/>
          <w:sz w:val="28"/>
          <w:szCs w:val="28"/>
        </w:rPr>
        <w:t>-транзисторов</w:t>
      </w:r>
      <w:r w:rsidR="00DF3CCE">
        <w:rPr>
          <w:rFonts w:ascii="Times New Roman" w:hAnsi="Times New Roman" w:cs="Times New Roman"/>
          <w:sz w:val="28"/>
          <w:szCs w:val="28"/>
        </w:rPr>
        <w:t xml:space="preserve"> на работу от сети в режиме торможения или имитации нагрузки, а также зарядку АКБ в режиме педалирования.</w:t>
      </w:r>
    </w:p>
    <w:p w14:paraId="3080801C" w14:textId="60186260" w:rsidR="002F79DD" w:rsidRDefault="00EE6517" w:rsidP="004D5CCF">
      <w:pPr>
        <w:spacing w:line="360" w:lineRule="auto"/>
        <w:jc w:val="both"/>
      </w:pPr>
      <w:r>
        <w:object w:dxaOrig="29506" w:dyaOrig="13110" w14:anchorId="7C8A76D7">
          <v:shape id="_x0000_i1027" type="#_x0000_t75" style="width:495.75pt;height:220.5pt" o:ole="">
            <v:imagedata r:id="rId28" o:title=""/>
          </v:shape>
          <o:OLEObject Type="Embed" ProgID="Visio.Drawing.15" ShapeID="_x0000_i1027" DrawAspect="Content" ObjectID="_1685293427" r:id="rId29"/>
        </w:object>
      </w:r>
    </w:p>
    <w:p w14:paraId="11FDCA70" w14:textId="0B0D9499" w:rsidR="006B5A92" w:rsidRDefault="006B5A92" w:rsidP="006B5A9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ункциональная схема велотренажера</w:t>
      </w:r>
    </w:p>
    <w:p w14:paraId="2282E0FB" w14:textId="77777777" w:rsidR="006B5A92" w:rsidRPr="000703D3" w:rsidRDefault="006B5A92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7632F30" w14:textId="0C95CE56" w:rsidR="002F79DD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7ED70AA" wp14:editId="1778B3C8">
            <wp:extent cx="5007071" cy="407963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176" t="37913" r="30916" b="29001"/>
                    <a:stretch/>
                  </pic:blipFill>
                  <pic:spPr bwMode="auto">
                    <a:xfrm>
                      <a:off x="0" y="0"/>
                      <a:ext cx="5025359" cy="4094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041BC" w14:textId="72FE655F" w:rsidR="0054212B" w:rsidRDefault="0054212B" w:rsidP="0054212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 w:rsidR="009C0AFB">
        <w:rPr>
          <w:rFonts w:ascii="Times New Roman" w:hAnsi="Times New Roman" w:cs="Times New Roman"/>
          <w:sz w:val="28"/>
          <w:szCs w:val="28"/>
        </w:rPr>
        <w:t>Концепция велотренажера</w:t>
      </w:r>
    </w:p>
    <w:p w14:paraId="6A196213" w14:textId="77777777" w:rsidR="00094EC1" w:rsidRPr="000703D3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CA9C04B" w14:textId="77777777" w:rsidR="00CC4A8F" w:rsidRPr="000703D3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0703D3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8" type="#_x0000_t75" style="width:438.75pt;height:450pt" o:ole="">
            <v:imagedata r:id="rId31" o:title=""/>
          </v:shape>
          <o:OLEObject Type="Embed" ProgID="Visio.Drawing.15" ShapeID="_x0000_i1028" DrawAspect="Content" ObjectID="_1685293428" r:id="rId32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29" type="#_x0000_t75" style="width:324.75pt;height:321.75pt" o:ole="">
            <v:imagedata r:id="rId33" o:title=""/>
          </v:shape>
          <o:OLEObject Type="Embed" ProgID="Visio.Drawing.15" ShapeID="_x0000_i1029" DrawAspect="Content" ObjectID="_1685293429" r:id="rId34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6005C3BB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графика».</w:t>
            </w: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132FE465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игра».</w:t>
            </w: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20CA83CD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управление»</w:t>
            </w: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28D251C8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общий прогресс</w:t>
            </w:r>
          </w:p>
        </w:tc>
        <w:tc>
          <w:tcPr>
            <w:tcW w:w="4956" w:type="dxa"/>
          </w:tcPr>
          <w:p w14:paraId="5B8671DA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росмотреть данные о своем общем прогрессе.</w:t>
            </w:r>
          </w:p>
          <w:p w14:paraId="577CBB5A" w14:textId="63C7D3DC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7226B" w14:paraId="643F12EB" w14:textId="77777777" w:rsidTr="008544D6">
        <w:tc>
          <w:tcPr>
            <w:tcW w:w="4956" w:type="dxa"/>
          </w:tcPr>
          <w:p w14:paraId="77A4BC79" w14:textId="54238B90" w:rsidR="0077226B" w:rsidRPr="0077226B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вернуться</w:t>
            </w:r>
          </w:p>
        </w:tc>
        <w:tc>
          <w:tcPr>
            <w:tcW w:w="4956" w:type="dxa"/>
          </w:tcPr>
          <w:p w14:paraId="2EB34C44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меню настроек и вернуться в главное</w:t>
            </w:r>
          </w:p>
          <w:p w14:paraId="2F818859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меню. Этот вариант использования начинается, когда игрок нажимает кнопку</w:t>
            </w:r>
          </w:p>
          <w:p w14:paraId="05DF57FC" w14:textId="3A713D13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«Назад».</w:t>
            </w: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0CFCF681" w14:textId="65BABA09" w:rsidR="002F79DD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АЛИБРОВКА</w:t>
      </w:r>
    </w:p>
    <w:p w14:paraId="477FD751" w14:textId="0E74156C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667F4B" w14:textId="752E166B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1EED3A" w14:textId="77777777" w:rsidR="00302A06" w:rsidRP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F98AF7" w14:textId="6554E85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548C16" w14:textId="39010AF1" w:rsidR="00570075" w:rsidRPr="0077226B" w:rsidRDefault="00805DC5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5DC5">
        <w:rPr>
          <w:rFonts w:ascii="Times New Roman" w:hAnsi="Times New Roman" w:cs="Times New Roman"/>
          <w:b/>
          <w:bCs/>
          <w:sz w:val="28"/>
          <w:szCs w:val="28"/>
        </w:rPr>
        <w:t>3.5. ВЫВОДЫ ПО ГЛАВЕ 3</w:t>
      </w:r>
      <w:r w:rsidRPr="00805DC5">
        <w:rPr>
          <w:rFonts w:ascii="Times New Roman" w:hAnsi="Times New Roman" w:cs="Times New Roman"/>
          <w:b/>
          <w:bCs/>
          <w:sz w:val="28"/>
          <w:szCs w:val="28"/>
        </w:rPr>
        <w:cr/>
      </w:r>
      <w:r w:rsidR="0077226B" w:rsidRPr="0077226B">
        <w:rPr>
          <w:rFonts w:ascii="Times New Roman" w:hAnsi="Times New Roman" w:cs="Times New Roman"/>
          <w:sz w:val="28"/>
          <w:szCs w:val="28"/>
        </w:rPr>
        <w:t>В ходе проектирования комплекса был описан его функциональный состав, показаны структуры аппаратной и программных частей, а также разработана UML-диаграмма вариантов использования из главного меню.</w:t>
      </w:r>
      <w:r w:rsidR="0057007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FC6F618" w14:textId="6DA3F756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b/>
          <w:bCs/>
          <w:sz w:val="28"/>
          <w:szCs w:val="28"/>
        </w:rPr>
        <w:lastRenderedPageBreak/>
        <w:t>4. РЕАЛИЗАЦИЯ</w:t>
      </w:r>
    </w:p>
    <w:p w14:paraId="419FBB57" w14:textId="77AD2857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Adobe Photoshop.</w:t>
      </w:r>
    </w:p>
    <w:p w14:paraId="27E2CFF9" w14:textId="6ECE4682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Blender</w:t>
      </w:r>
      <w:r w:rsidR="00E57377" w:rsidRPr="00E57377">
        <w:rPr>
          <w:rFonts w:ascii="Times New Roman" w:hAnsi="Times New Roman" w:cs="Times New Roman"/>
          <w:sz w:val="28"/>
          <w:szCs w:val="28"/>
        </w:rPr>
        <w:t xml:space="preserve"> 3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3D39A508" w14:textId="3BE45AB0" w:rsid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0190D">
        <w:rPr>
          <w:rFonts w:ascii="Times New Roman" w:hAnsi="Times New Roman" w:cs="Times New Roman"/>
          <w:sz w:val="28"/>
          <w:szCs w:val="28"/>
        </w:rPr>
        <w:t xml:space="preserve"> в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Thonny</w:t>
      </w:r>
      <w:r w:rsidRPr="00E57377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  <w:r w:rsidRPr="0080190D">
        <w:rPr>
          <w:rFonts w:ascii="Times New Roman" w:hAnsi="Times New Roman" w:cs="Times New Roman"/>
          <w:sz w:val="28"/>
          <w:szCs w:val="28"/>
        </w:rPr>
        <w:cr/>
      </w:r>
      <w:r w:rsidR="00E57377" w:rsidRPr="00E57377">
        <w:rPr>
          <w:rFonts w:ascii="Times New Roman" w:hAnsi="Times New Roman" w:cs="Times New Roman"/>
          <w:b/>
          <w:bCs/>
          <w:sz w:val="28"/>
          <w:szCs w:val="28"/>
        </w:rPr>
        <w:t>4.1. РЕАЛИЗАЦИЯ ПРОГРАММНОЙ ЧАСТИ</w:t>
      </w:r>
    </w:p>
    <w:p w14:paraId="4327A2A7" w14:textId="6A3C9806" w:rsidR="0080190D" w:rsidRPr="00311E53" w:rsidRDefault="000703D3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703D3">
        <w:rPr>
          <w:rFonts w:ascii="Times New Roman" w:hAnsi="Times New Roman" w:cs="Times New Roman"/>
          <w:b/>
          <w:bCs/>
          <w:sz w:val="28"/>
          <w:szCs w:val="28"/>
        </w:rPr>
        <w:t xml:space="preserve">4.1.1. ФАЙЛОВАЯ СТРУКТУРА </w:t>
      </w:r>
      <w:r w:rsidR="00311E53">
        <w:rPr>
          <w:rFonts w:ascii="Times New Roman" w:hAnsi="Times New Roman" w:cs="Times New Roman"/>
          <w:b/>
          <w:bCs/>
          <w:sz w:val="28"/>
          <w:szCs w:val="28"/>
        </w:rPr>
        <w:t>ПРИЛОЖЕНИЯ</w:t>
      </w:r>
    </w:p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0D751263" w:rsidR="0080190D" w:rsidRDefault="00104D1B" w:rsidP="004D5CCF">
      <w:pPr>
        <w:spacing w:line="360" w:lineRule="auto"/>
        <w:jc w:val="both"/>
      </w:pPr>
      <w:r>
        <w:object w:dxaOrig="12001" w:dyaOrig="4590" w14:anchorId="0653B06A">
          <v:shape id="_x0000_i1030" type="#_x0000_t75" style="width:495.75pt;height:189.75pt" o:ole="">
            <v:imagedata r:id="rId35" o:title=""/>
          </v:shape>
          <o:OLEObject Type="Embed" ProgID="Visio.Drawing.15" ShapeID="_x0000_i1030" DrawAspect="Content" ObjectID="_1685293430" r:id="rId36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1296958D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папке Animations находятся анимации всех объектов игры. В папке Audio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находятся вся музыка и звуки для игры. В директории Prefabs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шаблоны игровых объектов. Директория Scene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происходят все действия. В папке Scripts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каталоге Scripts содержатся три подкаталога:</w:t>
      </w:r>
    </w:p>
    <w:p w14:paraId="68B586EC" w14:textId="6C7036D3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Animations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5DB5E76A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Assistants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716E95E0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UI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каталоге 3D models содержатся три подкаталога:</w:t>
      </w:r>
    </w:p>
    <w:p w14:paraId="59AAAE63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Bicycle содержит в себе 3D-модели различных велосипедов;</w:t>
      </w:r>
    </w:p>
    <w:p w14:paraId="4D05D1FD" w14:textId="416DC046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Buildings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227F2A4B" w14:textId="53BAE06B" w:rsidR="0080190D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Sceney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3405D3C" w14:textId="77777777" w:rsidR="00345374" w:rsidRPr="000609F7" w:rsidRDefault="00345374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D4E57" w14:textId="38F33DE9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55270">
        <w:rPr>
          <w:rFonts w:ascii="Times New Roman" w:hAnsi="Times New Roman" w:cs="Times New Roman"/>
          <w:b/>
          <w:bCs/>
          <w:sz w:val="28"/>
          <w:szCs w:val="28"/>
        </w:rPr>
        <w:t>4.1.2. РЕАЛИЗАЦИЯ ИНТЕРФЕЙСОВ</w:t>
      </w:r>
    </w:p>
    <w:p w14:paraId="342BEBB3" w14:textId="5728CFDB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В ходе создания игры для взаимодействия пользователя с программой было создано главное меню, показное на рисунке 16, которое включает в себя следующие пункты:</w:t>
      </w:r>
    </w:p>
    <w:p w14:paraId="13FDF577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игра;</w:t>
      </w:r>
    </w:p>
    <w:p w14:paraId="10BE9BFE" w14:textId="6954C421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Игровой прогресс</w:t>
      </w:r>
      <w:r w:rsidRPr="00F55270">
        <w:rPr>
          <w:rFonts w:ascii="Times New Roman" w:hAnsi="Times New Roman" w:cs="Times New Roman"/>
          <w:sz w:val="28"/>
          <w:szCs w:val="28"/>
        </w:rPr>
        <w:t>;</w:t>
      </w:r>
    </w:p>
    <w:p w14:paraId="7B7316DE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09413A50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выход.</w:t>
      </w:r>
    </w:p>
    <w:p w14:paraId="10BD1DA4" w14:textId="31D735EF" w:rsidR="0080190D" w:rsidRDefault="00AA1142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3CE931" wp14:editId="22EB267E">
            <wp:extent cx="6300470" cy="3481070"/>
            <wp:effectExtent l="0" t="0" r="508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48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0B3E5" w14:textId="05C6E4F5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84B9C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55270">
        <w:rPr>
          <w:rFonts w:ascii="Times New Roman" w:hAnsi="Times New Roman" w:cs="Times New Roman"/>
          <w:sz w:val="28"/>
          <w:szCs w:val="28"/>
        </w:rPr>
        <w:t xml:space="preserve"> - Главное меню</w:t>
      </w:r>
    </w:p>
    <w:p w14:paraId="0A8FC6F4" w14:textId="614F9784" w:rsidR="0080190D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>После нажатия на пункт настройки, пользователь попадает в подменю, в которым можно выбрать настройки игры, управления и графики. Они</w:t>
      </w:r>
      <w:r w:rsidRPr="009C3F5A">
        <w:rPr>
          <w:rFonts w:ascii="Times New Roman" w:hAnsi="Times New Roman" w:cs="Times New Roman"/>
          <w:sz w:val="28"/>
          <w:szCs w:val="28"/>
        </w:rPr>
        <w:t xml:space="preserve"> </w:t>
      </w:r>
      <w:r w:rsidRPr="0077226B">
        <w:rPr>
          <w:rFonts w:ascii="Times New Roman" w:hAnsi="Times New Roman" w:cs="Times New Roman"/>
          <w:sz w:val="28"/>
          <w:szCs w:val="28"/>
        </w:rPr>
        <w:t xml:space="preserve">представлены на рисунках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45749C69" w14:textId="25A152D8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F3F51F" w14:textId="020F792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A6E325" w14:textId="6B64DB75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440042" w14:textId="26CA950E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4C512F3" w14:textId="5774DE7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86CA61" w14:textId="030EB499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32FE63" w14:textId="36CBA198" w:rsidR="00C84B9C" w:rsidRDefault="00AA1142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D0313F1" wp14:editId="5366D2DC">
            <wp:extent cx="6300470" cy="3467100"/>
            <wp:effectExtent l="0" t="0" r="508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5DF62" w14:textId="77777777" w:rsidR="00C84B9C" w:rsidRPr="0077226B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D3FE7F" w14:textId="33A54E03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игры</w:t>
      </w:r>
    </w:p>
    <w:p w14:paraId="67AE8628" w14:textId="2D5D87CC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2F59B9" w14:textId="4B920C63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F2074F" w14:textId="2C0F374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C8162D" w14:textId="3D079A7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BD59BC" w14:textId="77777777" w:rsidR="00C84B9C" w:rsidRP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573E98C" w14:textId="66287C54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управления</w:t>
      </w:r>
    </w:p>
    <w:p w14:paraId="3A368619" w14:textId="53CF3891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При выборе пункта прогресса игры, пользователь может увидеть свои общие результаты, а также результаты за последнюю игровую сессию. Они представлены на рисунках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.</w:t>
      </w:r>
    </w:p>
    <w:p w14:paraId="4FBA0816" w14:textId="2ED52609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0EC47" w14:textId="041544CD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EFD1A41" w14:textId="0EE508C8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8E99FB" w14:textId="10B5E3F0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F6390B" w14:textId="77777777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12251C" w14:textId="6C17456C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Общий прогресс игры</w:t>
      </w:r>
    </w:p>
    <w:p w14:paraId="3165CFF6" w14:textId="77777777" w:rsidR="00C84B9C" w:rsidRP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1CF1B7" w14:textId="4B64B6E0" w:rsidR="0080190D" w:rsidRP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2. РЕАЛИЗАЦИЯ АППАРАТНОЙ ЧАСТИ</w:t>
      </w:r>
    </w:p>
    <w:p w14:paraId="71C8865D" w14:textId="3D687342" w:rsidR="0077226B" w:rsidRPr="0077226B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устройства, был собран опытный образец. Его реализация демонстрируется на рисунках </w:t>
      </w:r>
      <w:r w:rsidR="00C84B9C" w:rsidRPr="00607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51C3920A" w14:textId="5DA44168" w:rsidR="0080190D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F8886" wp14:editId="323CB2CD">
            <wp:extent cx="3979422" cy="2238375"/>
            <wp:effectExtent l="0" t="0" r="2540" b="0"/>
            <wp:docPr id="18" name="Рисунок 18" descr="My homemade Zwift game : Zwi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y homemade Zwift game : Zwift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03" cy="2239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E11F2" w14:textId="77777777" w:rsidR="00607096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6586E4F" w14:textId="29E49255" w:rsidR="0080190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3. ВЫВОДЫ ПО ГЛАВЕ 4</w:t>
      </w:r>
    </w:p>
    <w:p w14:paraId="40CE9B40" w14:textId="5126ADF5" w:rsid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EC6353" w14:textId="2EAB4065" w:rsidR="0077226B" w:rsidRPr="000C7541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D222FA" w14:textId="77777777" w:rsidR="0077226B" w:rsidRPr="002F79D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92A0EEE" w14:textId="40F70259" w:rsidR="00DA6432" w:rsidRPr="009C3F5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59FACB" w14:textId="77777777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 ТЕСТИРОВАНИЕ</w:t>
      </w:r>
    </w:p>
    <w:p w14:paraId="5F21EDC4" w14:textId="622E5439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1. ФУНКЦИОНАЛЬНОЕ ТЕСТИРОВАНИЕ</w:t>
      </w:r>
    </w:p>
    <w:p w14:paraId="266208B1" w14:textId="3C73A5A2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BA5F931" w14:textId="68A669C0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2. ПРОВЕДЕНИЕ ПРОЦЕДУРЫ ТЕСТИРОВАНИЯ</w:t>
      </w:r>
    </w:p>
    <w:p w14:paraId="49D6F1E4" w14:textId="560A8D52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DC664B" w14:textId="5333DD8A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3. ВЫВОДЫ ПО ГЛАВЕ 5</w:t>
      </w:r>
    </w:p>
    <w:p w14:paraId="07C6DB77" w14:textId="72DE2005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E7F5E12" w14:textId="0748B4EE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B51C084" w14:textId="5A534851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0A2663" w14:textId="1387B5D4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ЗАКЛЮЧЕНИЕ</w:t>
      </w:r>
    </w:p>
    <w:p w14:paraId="5857306D" w14:textId="23E99819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7CAA08" w14:textId="7093E286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46624EA" w14:textId="0DA31721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4BAF2AD" w14:textId="77777777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166CFAA" w14:textId="5D6C909D" w:rsidR="00EC4087" w:rsidRPr="0077226B" w:rsidRDefault="0077226B" w:rsidP="00EC4087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БИБЛИОГРАФИЧЕСКИЙ СПИСОК</w:t>
      </w: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0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</w:hyperlink>
    </w:p>
    <w:p w14:paraId="52F39033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</w:hyperlink>
    </w:p>
    <w:p w14:paraId="64EFD82E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</w:hyperlink>
    </w:p>
    <w:p w14:paraId="60454CE0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</w:hyperlink>
    </w:p>
    <w:p w14:paraId="57327522" w14:textId="77777777" w:rsidR="004222F5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</w:hyperlink>
    </w:p>
    <w:p w14:paraId="1B3F1F17" w14:textId="77777777" w:rsidR="004222F5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</w:hyperlink>
    </w:p>
    <w:p w14:paraId="7889A4B5" w14:textId="7BEFEFD1" w:rsidR="006058BC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5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6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7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</w:hyperlink>
    </w:p>
    <w:p w14:paraId="5F2DA26D" w14:textId="4B510895" w:rsidR="00D415EC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8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9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0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1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2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</w:hyperlink>
    </w:p>
    <w:p w14:paraId="22D8D013" w14:textId="615311AB" w:rsidR="00B50B71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3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4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</w:hyperlink>
    </w:p>
    <w:p w14:paraId="54D7668E" w14:textId="12CE1948" w:rsidR="008F3413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5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6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7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94770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8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3F2C558F" w14:textId="65A4FA49" w:rsidR="00D231CA" w:rsidRDefault="00302A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лад 15 минут</w:t>
      </w:r>
    </w:p>
    <w:p w14:paraId="0522AC66" w14:textId="4A9CBA53" w:rsidR="00302A06" w:rsidRPr="00D231CA" w:rsidRDefault="00302A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-30 слайдов</w:t>
      </w:r>
    </w:p>
    <w:sectPr w:rsidR="00302A06" w:rsidRPr="00D231CA" w:rsidSect="00464BB1">
      <w:footerReference w:type="default" r:id="rId69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MZ" w:date="2021-06-02T20:03:00Z" w:initials="M">
    <w:p w14:paraId="3CFDEB95" w14:textId="79D93CC2" w:rsidR="00EE4D1E" w:rsidRDefault="00EE4D1E" w:rsidP="004F735C">
      <w:pPr>
        <w:pStyle w:val="a7"/>
      </w:pPr>
      <w:r>
        <w:rPr>
          <w:rStyle w:val="a6"/>
        </w:rPr>
        <w:annotationRef/>
      </w:r>
      <w:r>
        <w:t>Лучший</w:t>
      </w:r>
      <w:r w:rsidRPr="004F735C">
        <w:t xml:space="preserve"> </w:t>
      </w:r>
      <w:r>
        <w:t>игровой</w:t>
      </w:r>
      <w:r w:rsidRPr="004F735C">
        <w:t xml:space="preserve"> </w:t>
      </w:r>
      <w:r>
        <w:t>движок</w:t>
      </w:r>
      <w:r w:rsidRPr="004F735C">
        <w:t xml:space="preserve"> </w:t>
      </w:r>
      <w:r>
        <w:t>по</w:t>
      </w:r>
      <w:r w:rsidRPr="004F735C">
        <w:t xml:space="preserve"> </w:t>
      </w:r>
      <w:r>
        <w:t>версии</w:t>
      </w:r>
      <w:r w:rsidRPr="004F735C">
        <w:t xml:space="preserve"> </w:t>
      </w:r>
      <w:r>
        <w:t>пользователей</w:t>
      </w:r>
    </w:p>
    <w:p w14:paraId="05E9926C" w14:textId="13A17B9D" w:rsidR="00EE4D1E" w:rsidRDefault="00EE4D1E" w:rsidP="004F735C">
      <w:pPr>
        <w:pStyle w:val="a7"/>
      </w:pPr>
      <w:r>
        <w:t>хабра.</w:t>
      </w:r>
      <w:r w:rsidRPr="004F735C">
        <w:t xml:space="preserve"> </w:t>
      </w:r>
      <w:r>
        <w:t>–</w:t>
      </w:r>
      <w:r w:rsidRPr="004F735C">
        <w:t xml:space="preserve"> </w:t>
      </w:r>
      <w:r>
        <w:t xml:space="preserve">https://habr.com/ru/post/307952. – Дата обращения: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2" w:author="MZ" w:date="2021-06-02T20:05:00Z" w:initials="M">
    <w:p w14:paraId="3BD7DB7F" w14:textId="7E68B8BF" w:rsidR="00EE4D1E" w:rsidRDefault="00EE4D1E" w:rsidP="004F735C">
      <w:pPr>
        <w:pStyle w:val="a7"/>
      </w:pPr>
      <w:r>
        <w:rPr>
          <w:rStyle w:val="a6"/>
        </w:rPr>
        <w:annotationRef/>
      </w:r>
      <w:r>
        <w:t>Unreal Engine. – https://www.unrealengine.com/en-US. – Дата обращения:</w:t>
      </w:r>
      <w:r w:rsidRPr="004F735C">
        <w:t xml:space="preserve">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3" w:author="MZ" w:date="2021-06-02T20:06:00Z" w:initials="M">
    <w:p w14:paraId="128483CE" w14:textId="3289CC58" w:rsidR="00EE4D1E" w:rsidRDefault="00EE4D1E">
      <w:pPr>
        <w:pStyle w:val="a7"/>
      </w:pPr>
      <w:r>
        <w:rPr>
          <w:rStyle w:val="a6"/>
        </w:rPr>
        <w:annotationRef/>
      </w:r>
      <w:r w:rsidRPr="004F735C">
        <w:t xml:space="preserve">Unity Manual. – https://docs.unity3d.com. – Дата обращения: </w:t>
      </w:r>
      <w:r>
        <w:rPr>
          <w:lang w:val="en-US"/>
        </w:rPr>
        <w:t>xx</w:t>
      </w:r>
      <w:r w:rsidRPr="004F735C">
        <w:t>.</w:t>
      </w:r>
      <w:r>
        <w:rPr>
          <w:lang w:val="en-US"/>
        </w:rPr>
        <w:t>xx</w:t>
      </w:r>
      <w:r w:rsidRPr="004F735C">
        <w:t>.2021.</w:t>
      </w:r>
    </w:p>
  </w:comment>
  <w:comment w:id="4" w:author="MZ" w:date="2021-06-02T20:06:00Z" w:initials="M">
    <w:p w14:paraId="6B7126B4" w14:textId="10FBBC66" w:rsidR="00EE4D1E" w:rsidRDefault="00EE4D1E" w:rsidP="004F735C">
      <w:pPr>
        <w:pStyle w:val="a7"/>
      </w:pPr>
      <w:r>
        <w:rPr>
          <w:rStyle w:val="a6"/>
        </w:rPr>
        <w:annotationRef/>
      </w:r>
      <w:r>
        <w:t>Алан, Т. Искусство создания сценариев в Unity / Т. Алан. - Питер, 2016 –</w:t>
      </w:r>
      <w:r w:rsidRPr="004F735C">
        <w:t xml:space="preserve"> </w:t>
      </w:r>
      <w:r>
        <w:t>360 c.</w:t>
      </w:r>
    </w:p>
  </w:comment>
  <w:comment w:id="6" w:author="MZ" w:date="2021-06-03T18:57:00Z" w:initials="M">
    <w:p w14:paraId="4A58AD92" w14:textId="07C9BB89" w:rsidR="00EE4D1E" w:rsidRDefault="00EE4D1E">
      <w:pPr>
        <w:pStyle w:val="a7"/>
      </w:pPr>
      <w:r>
        <w:rPr>
          <w:rStyle w:val="a6"/>
        </w:rPr>
        <w:annotationRef/>
      </w:r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</w:p>
  </w:comment>
  <w:comment w:id="7" w:author="MZ" w:date="2021-05-18T18:59:00Z" w:initials="M">
    <w:p w14:paraId="3C0D1C94" w14:textId="77777777" w:rsidR="00EE4D1E" w:rsidRDefault="00EE4D1E" w:rsidP="00D169E4">
      <w:pPr>
        <w:pStyle w:val="a7"/>
        <w:ind w:firstLine="323"/>
      </w:pPr>
      <w:r>
        <w:rPr>
          <w:rStyle w:val="a6"/>
        </w:rPr>
        <w:annotationRef/>
      </w:r>
      <w:r w:rsidRPr="00560F34">
        <w:t>https://sportsgeeks.ru/blog/normal-trainer-to-smart/</w:t>
      </w:r>
    </w:p>
  </w:comment>
  <w:comment w:id="8" w:author="MZ" w:date="2021-05-18T22:20:00Z" w:initials="M">
    <w:p w14:paraId="7ECF6277" w14:textId="77777777" w:rsidR="00EE4D1E" w:rsidRPr="00E460AD" w:rsidRDefault="00EE4D1E" w:rsidP="007163A5">
      <w:pPr>
        <w:pStyle w:val="a7"/>
        <w:ind w:firstLine="323"/>
      </w:pPr>
      <w:r>
        <w:rPr>
          <w:rStyle w:val="a6"/>
        </w:rPr>
        <w:annotationRef/>
      </w:r>
      <w:r w:rsidRPr="009C19A9">
        <w:rPr>
          <w:lang w:val="en-US"/>
        </w:rPr>
        <w:t>https</w:t>
      </w:r>
      <w:r w:rsidRPr="00E460AD">
        <w:t>://</w:t>
      </w:r>
      <w:r w:rsidRPr="009C19A9">
        <w:rPr>
          <w:lang w:val="en-US"/>
        </w:rPr>
        <w:t>forum</w:t>
      </w:r>
      <w:r w:rsidRPr="00E460AD">
        <w:t>.</w:t>
      </w:r>
      <w:r w:rsidRPr="009C19A9">
        <w:rPr>
          <w:lang w:val="en-US"/>
        </w:rPr>
        <w:t>ixbt</w:t>
      </w:r>
      <w:r w:rsidRPr="00E460AD">
        <w:t>.</w:t>
      </w:r>
      <w:r w:rsidRPr="009C19A9">
        <w:rPr>
          <w:lang w:val="en-US"/>
        </w:rPr>
        <w:t>com</w:t>
      </w:r>
      <w:r w:rsidRPr="00E460AD">
        <w:t>/</w:t>
      </w:r>
      <w:r w:rsidRPr="009C19A9">
        <w:rPr>
          <w:lang w:val="en-US"/>
        </w:rPr>
        <w:t>topic</w:t>
      </w:r>
      <w:r w:rsidRPr="00E460AD">
        <w:t>.</w:t>
      </w:r>
      <w:r w:rsidRPr="009C19A9">
        <w:rPr>
          <w:lang w:val="en-US"/>
        </w:rPr>
        <w:t>cgi</w:t>
      </w:r>
      <w:r w:rsidRPr="00E460AD">
        <w:t>?</w:t>
      </w:r>
      <w:r w:rsidRPr="009C19A9">
        <w:rPr>
          <w:lang w:val="en-US"/>
        </w:rPr>
        <w:t>id</w:t>
      </w:r>
      <w:r w:rsidRPr="00E460AD">
        <w:t>=47:10830</w:t>
      </w:r>
    </w:p>
  </w:comment>
  <w:comment w:id="9" w:author="MZ" w:date="2021-05-18T22:28:00Z" w:initials="M">
    <w:p w14:paraId="750159B3" w14:textId="77777777" w:rsidR="00EE4D1E" w:rsidRPr="00E460AD" w:rsidRDefault="00EE4D1E" w:rsidP="007163A5">
      <w:pPr>
        <w:pStyle w:val="a7"/>
        <w:ind w:firstLine="323"/>
      </w:pPr>
      <w:r>
        <w:rPr>
          <w:rStyle w:val="a6"/>
        </w:rPr>
        <w:annotationRef/>
      </w:r>
      <w:r w:rsidRPr="0072503A">
        <w:rPr>
          <w:lang w:val="en-US"/>
        </w:rPr>
        <w:t>https</w:t>
      </w:r>
      <w:r w:rsidRPr="00E460AD">
        <w:t>://</w:t>
      </w:r>
      <w:r w:rsidRPr="0072503A">
        <w:rPr>
          <w:lang w:val="en-US"/>
        </w:rPr>
        <w:t>ru</w:t>
      </w:r>
      <w:r w:rsidRPr="00E460AD">
        <w:t>-</w:t>
      </w:r>
      <w:r w:rsidRPr="0072503A">
        <w:rPr>
          <w:lang w:val="en-US"/>
        </w:rPr>
        <w:t>mi</w:t>
      </w:r>
      <w:r w:rsidRPr="00E460AD">
        <w:t>.</w:t>
      </w:r>
      <w:r w:rsidRPr="0072503A">
        <w:rPr>
          <w:lang w:val="en-US"/>
        </w:rPr>
        <w:t>com</w:t>
      </w:r>
      <w:r w:rsidRPr="00E460AD">
        <w:t>/</w:t>
      </w:r>
      <w:r w:rsidRPr="0072503A">
        <w:rPr>
          <w:lang w:val="en-US"/>
        </w:rPr>
        <w:t>ochki</w:t>
      </w:r>
      <w:r w:rsidRPr="00E460AD">
        <w:t>-</w:t>
      </w:r>
      <w:r w:rsidRPr="0072503A">
        <w:rPr>
          <w:lang w:val="en-US"/>
        </w:rPr>
        <w:t>virtualnoy</w:t>
      </w:r>
      <w:r w:rsidRPr="00E460AD">
        <w:t>-</w:t>
      </w:r>
      <w:r w:rsidRPr="0072503A">
        <w:rPr>
          <w:lang w:val="en-US"/>
        </w:rPr>
        <w:t>realnosti</w:t>
      </w:r>
      <w:r w:rsidRPr="00E460AD">
        <w:t>-</w:t>
      </w:r>
      <w:r w:rsidRPr="0072503A">
        <w:rPr>
          <w:lang w:val="en-US"/>
        </w:rPr>
        <w:t>xiaomi</w:t>
      </w:r>
      <w:r w:rsidRPr="00E460AD">
        <w:t>-</w:t>
      </w:r>
      <w:r w:rsidRPr="0072503A">
        <w:rPr>
          <w:lang w:val="en-US"/>
        </w:rPr>
        <w:t>mi</w:t>
      </w:r>
      <w:r w:rsidRPr="00E460AD">
        <w:t>-</w:t>
      </w:r>
      <w:r w:rsidRPr="0072503A">
        <w:rPr>
          <w:lang w:val="en-US"/>
        </w:rPr>
        <w:t>v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5E9926C" w15:done="0"/>
  <w15:commentEx w15:paraId="3BD7DB7F" w15:done="0"/>
  <w15:commentEx w15:paraId="128483CE" w15:done="0"/>
  <w15:commentEx w15:paraId="6B7126B4" w15:done="0"/>
  <w15:commentEx w15:paraId="4A58AD92" w15:done="0"/>
  <w15:commentEx w15:paraId="3C0D1C94" w15:done="0"/>
  <w15:commentEx w15:paraId="7ECF6277" w15:done="0"/>
  <w15:commentEx w15:paraId="750159B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6262AF" w16cex:dateUtc="2021-06-02T15:03:00Z"/>
  <w16cex:commentExtensible w16cex:durableId="24626315" w16cex:dateUtc="2021-06-02T15:05:00Z"/>
  <w16cex:commentExtensible w16cex:durableId="2462633D" w16cex:dateUtc="2021-06-02T15:06:00Z"/>
  <w16cex:commentExtensible w16cex:durableId="24626357" w16cex:dateUtc="2021-06-02T15:06:00Z"/>
  <w16cex:commentExtensible w16cex:durableId="2463A493" w16cex:dateUtc="2021-06-03T13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5E9926C" w16cid:durableId="246262AF"/>
  <w16cid:commentId w16cid:paraId="3BD7DB7F" w16cid:durableId="24626315"/>
  <w16cid:commentId w16cid:paraId="128483CE" w16cid:durableId="2462633D"/>
  <w16cid:commentId w16cid:paraId="6B7126B4" w16cid:durableId="24626357"/>
  <w16cid:commentId w16cid:paraId="4A58AD92" w16cid:durableId="2463A493"/>
  <w16cid:commentId w16cid:paraId="3C0D1C94" w16cid:durableId="246CE2C4"/>
  <w16cid:commentId w16cid:paraId="7ECF6277" w16cid:durableId="246CE2C5"/>
  <w16cid:commentId w16cid:paraId="750159B3" w16cid:durableId="246CE2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896D56" w14:textId="77777777" w:rsidR="00947709" w:rsidRDefault="00947709" w:rsidP="0017376B">
      <w:pPr>
        <w:spacing w:after="0" w:line="240" w:lineRule="auto"/>
      </w:pPr>
      <w:r>
        <w:separator/>
      </w:r>
    </w:p>
  </w:endnote>
  <w:endnote w:type="continuationSeparator" w:id="0">
    <w:p w14:paraId="39A52701" w14:textId="77777777" w:rsidR="00947709" w:rsidRDefault="00947709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EndPr/>
    <w:sdtContent>
      <w:p w14:paraId="428A2B18" w14:textId="35063AD9" w:rsidR="00EE4D1E" w:rsidRPr="006F433E" w:rsidRDefault="00EE4D1E">
        <w:pPr>
          <w:pStyle w:val="af0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0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EE4D1E" w:rsidRPr="006F433E" w:rsidRDefault="00EE4D1E">
    <w:pPr>
      <w:pStyle w:val="af0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0EF535" w14:textId="77777777" w:rsidR="00947709" w:rsidRDefault="00947709" w:rsidP="0017376B">
      <w:pPr>
        <w:spacing w:after="0" w:line="240" w:lineRule="auto"/>
      </w:pPr>
      <w:r>
        <w:separator/>
      </w:r>
    </w:p>
  </w:footnote>
  <w:footnote w:type="continuationSeparator" w:id="0">
    <w:p w14:paraId="5D56643F" w14:textId="77777777" w:rsidR="00947709" w:rsidRDefault="00947709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E23D88"/>
    <w:multiLevelType w:val="hybridMultilevel"/>
    <w:tmpl w:val="A3F6A3D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3DF81A01"/>
    <w:multiLevelType w:val="hybridMultilevel"/>
    <w:tmpl w:val="2144771E"/>
    <w:lvl w:ilvl="0" w:tplc="C332DEC8">
      <w:numFmt w:val="bullet"/>
      <w:lvlText w:val=""/>
      <w:lvlJc w:val="left"/>
      <w:pPr>
        <w:ind w:left="121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F71B4C"/>
    <w:multiLevelType w:val="multilevel"/>
    <w:tmpl w:val="B67680E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5" w15:restartNumberingAfterBreak="0">
    <w:nsid w:val="57C604EC"/>
    <w:multiLevelType w:val="hybridMultilevel"/>
    <w:tmpl w:val="0D02497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95D1A2A"/>
    <w:multiLevelType w:val="hybridMultilevel"/>
    <w:tmpl w:val="E4C862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3"/>
  </w:num>
  <w:num w:numId="5">
    <w:abstractNumId w:val="9"/>
  </w:num>
  <w:num w:numId="6">
    <w:abstractNumId w:val="10"/>
  </w:num>
  <w:num w:numId="7">
    <w:abstractNumId w:val="5"/>
  </w:num>
  <w:num w:numId="8">
    <w:abstractNumId w:val="1"/>
  </w:num>
  <w:num w:numId="9">
    <w:abstractNumId w:val="6"/>
  </w:num>
  <w:num w:numId="10">
    <w:abstractNumId w:val="2"/>
  </w:num>
  <w:num w:numId="1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2972"/>
    <w:rsid w:val="00055C0B"/>
    <w:rsid w:val="000609F7"/>
    <w:rsid w:val="000703D3"/>
    <w:rsid w:val="0008639F"/>
    <w:rsid w:val="00094EC1"/>
    <w:rsid w:val="000C199C"/>
    <w:rsid w:val="000C4401"/>
    <w:rsid w:val="000C7541"/>
    <w:rsid w:val="000E0782"/>
    <w:rsid w:val="000E6650"/>
    <w:rsid w:val="00104D1B"/>
    <w:rsid w:val="00105353"/>
    <w:rsid w:val="00114A15"/>
    <w:rsid w:val="00114B50"/>
    <w:rsid w:val="00122900"/>
    <w:rsid w:val="001623AF"/>
    <w:rsid w:val="001647B6"/>
    <w:rsid w:val="00166C54"/>
    <w:rsid w:val="0017376B"/>
    <w:rsid w:val="0017635B"/>
    <w:rsid w:val="00182452"/>
    <w:rsid w:val="00190E65"/>
    <w:rsid w:val="001A2190"/>
    <w:rsid w:val="001B4F11"/>
    <w:rsid w:val="001E3458"/>
    <w:rsid w:val="001F5C94"/>
    <w:rsid w:val="002063F1"/>
    <w:rsid w:val="00243249"/>
    <w:rsid w:val="00260F94"/>
    <w:rsid w:val="00271C4C"/>
    <w:rsid w:val="00290C1D"/>
    <w:rsid w:val="00290D9D"/>
    <w:rsid w:val="002A3E35"/>
    <w:rsid w:val="002C3D92"/>
    <w:rsid w:val="002F561E"/>
    <w:rsid w:val="002F79DD"/>
    <w:rsid w:val="00302A06"/>
    <w:rsid w:val="003040DC"/>
    <w:rsid w:val="00311E53"/>
    <w:rsid w:val="0032247D"/>
    <w:rsid w:val="00323121"/>
    <w:rsid w:val="00345374"/>
    <w:rsid w:val="003454E0"/>
    <w:rsid w:val="003516F2"/>
    <w:rsid w:val="00354065"/>
    <w:rsid w:val="003635ED"/>
    <w:rsid w:val="003743E4"/>
    <w:rsid w:val="003929CE"/>
    <w:rsid w:val="003972A1"/>
    <w:rsid w:val="003C05A0"/>
    <w:rsid w:val="003C3C56"/>
    <w:rsid w:val="004222F5"/>
    <w:rsid w:val="004434E4"/>
    <w:rsid w:val="00446D21"/>
    <w:rsid w:val="00452D0F"/>
    <w:rsid w:val="004640D6"/>
    <w:rsid w:val="00464BB1"/>
    <w:rsid w:val="00471481"/>
    <w:rsid w:val="00493C1E"/>
    <w:rsid w:val="00496830"/>
    <w:rsid w:val="004A2F95"/>
    <w:rsid w:val="004B2840"/>
    <w:rsid w:val="004D5CCF"/>
    <w:rsid w:val="004E13D0"/>
    <w:rsid w:val="004F735C"/>
    <w:rsid w:val="00504BA6"/>
    <w:rsid w:val="00506F90"/>
    <w:rsid w:val="0050749D"/>
    <w:rsid w:val="00514D4B"/>
    <w:rsid w:val="005247B2"/>
    <w:rsid w:val="0054212B"/>
    <w:rsid w:val="00544986"/>
    <w:rsid w:val="00560F34"/>
    <w:rsid w:val="00566667"/>
    <w:rsid w:val="00570075"/>
    <w:rsid w:val="005A0F81"/>
    <w:rsid w:val="005B49EE"/>
    <w:rsid w:val="005E6314"/>
    <w:rsid w:val="005E67D7"/>
    <w:rsid w:val="005E7C43"/>
    <w:rsid w:val="005F4034"/>
    <w:rsid w:val="006058BC"/>
    <w:rsid w:val="00607096"/>
    <w:rsid w:val="00611BE0"/>
    <w:rsid w:val="0061258B"/>
    <w:rsid w:val="006139DE"/>
    <w:rsid w:val="00633704"/>
    <w:rsid w:val="0063624A"/>
    <w:rsid w:val="006730E1"/>
    <w:rsid w:val="00680B1E"/>
    <w:rsid w:val="00683C36"/>
    <w:rsid w:val="00685643"/>
    <w:rsid w:val="006B0F2E"/>
    <w:rsid w:val="006B5A92"/>
    <w:rsid w:val="006C5CB1"/>
    <w:rsid w:val="006C7188"/>
    <w:rsid w:val="006C7E1B"/>
    <w:rsid w:val="006E52AC"/>
    <w:rsid w:val="006F433E"/>
    <w:rsid w:val="0070273D"/>
    <w:rsid w:val="00707599"/>
    <w:rsid w:val="007125E0"/>
    <w:rsid w:val="007163A5"/>
    <w:rsid w:val="0072503A"/>
    <w:rsid w:val="00732C8F"/>
    <w:rsid w:val="007356DC"/>
    <w:rsid w:val="007525F4"/>
    <w:rsid w:val="007575AE"/>
    <w:rsid w:val="0077226B"/>
    <w:rsid w:val="007740A8"/>
    <w:rsid w:val="0078475A"/>
    <w:rsid w:val="00791CDC"/>
    <w:rsid w:val="00793EAE"/>
    <w:rsid w:val="007A30AD"/>
    <w:rsid w:val="007E71C7"/>
    <w:rsid w:val="007F0A3C"/>
    <w:rsid w:val="0080190D"/>
    <w:rsid w:val="00802C03"/>
    <w:rsid w:val="00805DC5"/>
    <w:rsid w:val="008117FE"/>
    <w:rsid w:val="00825869"/>
    <w:rsid w:val="0083787E"/>
    <w:rsid w:val="008544D6"/>
    <w:rsid w:val="00854806"/>
    <w:rsid w:val="00856559"/>
    <w:rsid w:val="00864144"/>
    <w:rsid w:val="0086648B"/>
    <w:rsid w:val="00893852"/>
    <w:rsid w:val="008A0DC5"/>
    <w:rsid w:val="008A247F"/>
    <w:rsid w:val="008A24E7"/>
    <w:rsid w:val="008C1DB2"/>
    <w:rsid w:val="008E0A5D"/>
    <w:rsid w:val="008F3413"/>
    <w:rsid w:val="008F775A"/>
    <w:rsid w:val="00903505"/>
    <w:rsid w:val="009134D2"/>
    <w:rsid w:val="009172BF"/>
    <w:rsid w:val="0093726E"/>
    <w:rsid w:val="0094025A"/>
    <w:rsid w:val="00946B7A"/>
    <w:rsid w:val="00947709"/>
    <w:rsid w:val="009654F1"/>
    <w:rsid w:val="0096626F"/>
    <w:rsid w:val="00967432"/>
    <w:rsid w:val="00971434"/>
    <w:rsid w:val="00973294"/>
    <w:rsid w:val="00976FBC"/>
    <w:rsid w:val="009776CB"/>
    <w:rsid w:val="00980622"/>
    <w:rsid w:val="009965A8"/>
    <w:rsid w:val="009A0126"/>
    <w:rsid w:val="009A474D"/>
    <w:rsid w:val="009A6260"/>
    <w:rsid w:val="009B6D3F"/>
    <w:rsid w:val="009C0AFB"/>
    <w:rsid w:val="009C0EDA"/>
    <w:rsid w:val="009C19A9"/>
    <w:rsid w:val="009C3F5A"/>
    <w:rsid w:val="009C49A0"/>
    <w:rsid w:val="009C6AC9"/>
    <w:rsid w:val="009D34FF"/>
    <w:rsid w:val="009D4E34"/>
    <w:rsid w:val="009E6103"/>
    <w:rsid w:val="009F6537"/>
    <w:rsid w:val="00A000C3"/>
    <w:rsid w:val="00A116EE"/>
    <w:rsid w:val="00A15689"/>
    <w:rsid w:val="00A1678E"/>
    <w:rsid w:val="00A3285B"/>
    <w:rsid w:val="00A37947"/>
    <w:rsid w:val="00A422C3"/>
    <w:rsid w:val="00A64062"/>
    <w:rsid w:val="00A64719"/>
    <w:rsid w:val="00A7532A"/>
    <w:rsid w:val="00A82DBA"/>
    <w:rsid w:val="00AA1142"/>
    <w:rsid w:val="00AA4810"/>
    <w:rsid w:val="00AB14FF"/>
    <w:rsid w:val="00AB5C1B"/>
    <w:rsid w:val="00AD3FE9"/>
    <w:rsid w:val="00AF7A67"/>
    <w:rsid w:val="00B0263F"/>
    <w:rsid w:val="00B12F04"/>
    <w:rsid w:val="00B2407B"/>
    <w:rsid w:val="00B50B71"/>
    <w:rsid w:val="00B51CFC"/>
    <w:rsid w:val="00B62B68"/>
    <w:rsid w:val="00B779C7"/>
    <w:rsid w:val="00BC6719"/>
    <w:rsid w:val="00BD0199"/>
    <w:rsid w:val="00BD5AD2"/>
    <w:rsid w:val="00BF34CE"/>
    <w:rsid w:val="00C03678"/>
    <w:rsid w:val="00C05F2D"/>
    <w:rsid w:val="00C35DBF"/>
    <w:rsid w:val="00C40AC0"/>
    <w:rsid w:val="00C539B9"/>
    <w:rsid w:val="00C63BBA"/>
    <w:rsid w:val="00C7123D"/>
    <w:rsid w:val="00C807B9"/>
    <w:rsid w:val="00C849A0"/>
    <w:rsid w:val="00C84B9C"/>
    <w:rsid w:val="00C901E7"/>
    <w:rsid w:val="00CA2096"/>
    <w:rsid w:val="00CC1A4D"/>
    <w:rsid w:val="00CC3446"/>
    <w:rsid w:val="00CC4A8F"/>
    <w:rsid w:val="00CD09EC"/>
    <w:rsid w:val="00CD255C"/>
    <w:rsid w:val="00CE3D63"/>
    <w:rsid w:val="00CE4401"/>
    <w:rsid w:val="00D169E4"/>
    <w:rsid w:val="00D21E0B"/>
    <w:rsid w:val="00D231CA"/>
    <w:rsid w:val="00D415EC"/>
    <w:rsid w:val="00D420B2"/>
    <w:rsid w:val="00D54484"/>
    <w:rsid w:val="00D71B53"/>
    <w:rsid w:val="00D94B96"/>
    <w:rsid w:val="00D95F1A"/>
    <w:rsid w:val="00DA62BE"/>
    <w:rsid w:val="00DA6432"/>
    <w:rsid w:val="00DB009A"/>
    <w:rsid w:val="00DE1813"/>
    <w:rsid w:val="00DE67BE"/>
    <w:rsid w:val="00DF2172"/>
    <w:rsid w:val="00DF3CCE"/>
    <w:rsid w:val="00DF5AA2"/>
    <w:rsid w:val="00E26E32"/>
    <w:rsid w:val="00E3178D"/>
    <w:rsid w:val="00E4326F"/>
    <w:rsid w:val="00E571B6"/>
    <w:rsid w:val="00E57377"/>
    <w:rsid w:val="00E8257A"/>
    <w:rsid w:val="00E857F3"/>
    <w:rsid w:val="00E9480A"/>
    <w:rsid w:val="00E9618C"/>
    <w:rsid w:val="00EA740C"/>
    <w:rsid w:val="00EC08A4"/>
    <w:rsid w:val="00EC385E"/>
    <w:rsid w:val="00EC4087"/>
    <w:rsid w:val="00EE4D1E"/>
    <w:rsid w:val="00EE6517"/>
    <w:rsid w:val="00F166D3"/>
    <w:rsid w:val="00F30527"/>
    <w:rsid w:val="00F3519E"/>
    <w:rsid w:val="00F36344"/>
    <w:rsid w:val="00F55270"/>
    <w:rsid w:val="00F6047E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List Paragraph"/>
    <w:basedOn w:val="a"/>
    <w:uiPriority w:val="99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6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8257A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8257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8257A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7376B"/>
  </w:style>
  <w:style w:type="paragraph" w:styleId="af0">
    <w:name w:val="footer"/>
    <w:basedOn w:val="a"/>
    <w:link w:val="af1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17376B"/>
  </w:style>
  <w:style w:type="character" w:styleId="af2">
    <w:name w:val="Strong"/>
    <w:basedOn w:val="a0"/>
    <w:uiPriority w:val="22"/>
    <w:qFormat/>
    <w:rsid w:val="00271C4C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4F735C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F735C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4F735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image" Target="media/image10.jpeg"/><Relationship Id="rId42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47" Type="http://schemas.openxmlformats.org/officeDocument/2006/relationships/hyperlink" Target="https://www.reddit.com/r/Unity3D/comments/6hzn08/anything_like_zwift_available_for_unity/" TargetMode="External"/><Relationship Id="rId63" Type="http://schemas.openxmlformats.org/officeDocument/2006/relationships/hyperlink" Target="https://cyberleninka.ru/article/n/sport-i-politika-v-sovremennom-mire/viewer" TargetMode="External"/><Relationship Id="rId68" Type="http://schemas.openxmlformats.org/officeDocument/2006/relationships/hyperlink" Target="https://www.mdpi.com/1424-8220/20/5/1473/htm" TargetMode="External"/><Relationship Id="rId7" Type="http://schemas.openxmlformats.org/officeDocument/2006/relationships/endnotes" Target="endnotes.xml"/><Relationship Id="rId71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package" Target="embeddings/Microsoft_Visio_Drawing2.vsdx"/><Relationship Id="rId11" Type="http://schemas.microsoft.com/office/2018/08/relationships/commentsExtensible" Target="commentsExtensible.xml"/><Relationship Id="rId24" Type="http://schemas.openxmlformats.org/officeDocument/2006/relationships/package" Target="embeddings/Microsoft_Visio_Drawing.vsdx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0.png"/><Relationship Id="rId40" Type="http://schemas.openxmlformats.org/officeDocument/2006/relationships/hyperlink" Target="https://genesgreenmachine.com/" TargetMode="External"/><Relationship Id="rId45" Type="http://schemas.openxmlformats.org/officeDocument/2006/relationships/hyperlink" Target="http://www.insideride.com/blog/2020/3/20/rocker-plate-vs-e-flex-for-the-modern-smart-trainer" TargetMode="External"/><Relationship Id="rId53" Type="http://schemas.openxmlformats.org/officeDocument/2006/relationships/hyperlink" Target="https://www.xsimulator.net/community/threads/help-arduino-code-for-simple-simulator.5778/" TargetMode="External"/><Relationship Id="rId58" Type="http://schemas.openxmlformats.org/officeDocument/2006/relationships/hyperlink" Target="https://www.raywenderlich.com/1142814-introduction-to-multiplayer-games-with-unity-and-photon" TargetMode="External"/><Relationship Id="rId66" Type="http://schemas.openxmlformats.org/officeDocument/2006/relationships/hyperlink" Target="https://zarulemvelosipeda.ru/2020/11/26/tri-prostyh-sposoba-uluchshit-vashu-ezdu-na-velosipede-v-pomeshhenii/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medium.com/@aps_84021/running-zwift-on-an-rpi4-35f5cae1dad2" TargetMode="External"/><Relationship Id="rId19" Type="http://schemas.openxmlformats.org/officeDocument/2006/relationships/image" Target="media/image8.jpeg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6.png"/><Relationship Id="rId35" Type="http://schemas.openxmlformats.org/officeDocument/2006/relationships/image" Target="media/image19.emf"/><Relationship Id="rId43" Type="http://schemas.openxmlformats.org/officeDocument/2006/relationships/hyperlink" Target="https://velojournal.net/kak-podklucitsa-k-zwift" TargetMode="External"/><Relationship Id="rId48" Type="http://schemas.openxmlformats.org/officeDocument/2006/relationships/hyperlink" Target="https://wevr.adalsimeone.me/2017/WEVR2017_Grani.pdf" TargetMode="External"/><Relationship Id="rId56" Type="http://schemas.openxmlformats.org/officeDocument/2006/relationships/hyperlink" Target="https://www.youtube.com/watch?v=DbCbbNvc9TQ" TargetMode="External"/><Relationship Id="rId64" Type="http://schemas.openxmlformats.org/officeDocument/2006/relationships/hyperlink" Target="https://www.mnogotrop.com/news/10_prichin_ne_katatsja_na_velosipede" TargetMode="External"/><Relationship Id="rId69" Type="http://schemas.openxmlformats.org/officeDocument/2006/relationships/footer" Target="footer1.xml"/><Relationship Id="rId8" Type="http://schemas.openxmlformats.org/officeDocument/2006/relationships/comments" Target="comments.xml"/><Relationship Id="rId51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1.png"/><Relationship Id="rId46" Type="http://schemas.openxmlformats.org/officeDocument/2006/relationships/hyperlink" Target="https://www.youtube.com/watch?v=il7W28Ekor4" TargetMode="External"/><Relationship Id="rId59" Type="http://schemas.openxmlformats.org/officeDocument/2006/relationships/hyperlink" Target="https://news.mlh.io/oculus-bike-an-interactive-virtual-reality-bicycle-simulator-11-18-2015" TargetMode="External"/><Relationship Id="rId67" Type="http://schemas.openxmlformats.org/officeDocument/2006/relationships/hyperlink" Target="https://hackaday.io/project/164276/gallery" TargetMode="External"/><Relationship Id="rId20" Type="http://schemas.openxmlformats.org/officeDocument/2006/relationships/image" Target="media/image9.png"/><Relationship Id="rId41" Type="http://schemas.openxmlformats.org/officeDocument/2006/relationships/hyperlink" Target="https://www.youtube.com/watch?v=cJ_vDA7xsGs" TargetMode="External"/><Relationship Id="rId54" Type="http://schemas.openxmlformats.org/officeDocument/2006/relationships/hyperlink" Target="https://www.uventasport.ru/contents/view/tacx_neo_smart_-_luchshii_velotrenazher_na_rynke" TargetMode="External"/><Relationship Id="rId62" Type="http://schemas.openxmlformats.org/officeDocument/2006/relationships/hyperlink" Target="https://github.com/eastskykang/virtual-reality-icarus" TargetMode="External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2.emf"/><Relationship Id="rId28" Type="http://schemas.openxmlformats.org/officeDocument/2006/relationships/image" Target="media/image15.emf"/><Relationship Id="rId36" Type="http://schemas.openxmlformats.org/officeDocument/2006/relationships/package" Target="embeddings/Microsoft_Visio_Drawing5.vsdx"/><Relationship Id="rId49" Type="http://schemas.openxmlformats.org/officeDocument/2006/relationships/hyperlink" Target="https://create.arduino.cc/projecthub/Tazling/usbcycle-ride-through-your-virtual-world-8ff961" TargetMode="External"/><Relationship Id="rId57" Type="http://schemas.openxmlformats.org/officeDocument/2006/relationships/hyperlink" Target="https://www.epicgames.com/fortnite/pt-BR/news/postmortem-of-service-outage-at-3-4m-ccu" TargetMode="External"/><Relationship Id="rId10" Type="http://schemas.microsoft.com/office/2016/09/relationships/commentsIds" Target="commentsIds.xml"/><Relationship Id="rId31" Type="http://schemas.openxmlformats.org/officeDocument/2006/relationships/image" Target="media/image17.emf"/><Relationship Id="rId44" Type="http://schemas.openxmlformats.org/officeDocument/2006/relationships/hyperlink" Target="https://www.dcrainmaker.com/2017/01/zwift-in-vr.html" TargetMode="External"/><Relationship Id="rId52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60" Type="http://schemas.openxmlformats.org/officeDocument/2006/relationships/hyperlink" Target="https://gallochri.com/2020/05/universal-treadmill-speed-sensor-for-zwift-with-ant-stick-and-raspberry-pi/" TargetMode="External"/><Relationship Id="rId65" Type="http://schemas.openxmlformats.org/officeDocument/2006/relationships/hyperlink" Target="https://zwiftinsider.com/how-does-zwift-calculate-my-speed/" TargetMode="Externa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image" Target="media/image2.png"/><Relationship Id="rId18" Type="http://schemas.openxmlformats.org/officeDocument/2006/relationships/image" Target="media/image7.jpeg"/><Relationship Id="rId39" Type="http://schemas.openxmlformats.org/officeDocument/2006/relationships/image" Target="media/image22.jpeg"/><Relationship Id="rId34" Type="http://schemas.openxmlformats.org/officeDocument/2006/relationships/package" Target="embeddings/Microsoft_Visio_Drawing4.vsdx"/><Relationship Id="rId50" Type="http://schemas.openxmlformats.org/officeDocument/2006/relationships/hyperlink" Target="https://www.youtube.com/watch?v=ndbpvDJJjTA" TargetMode="External"/><Relationship Id="rId55" Type="http://schemas.openxmlformats.org/officeDocument/2006/relationships/hyperlink" Target="https://pauldyan.wordpress.com/2016/01/24/my-vr-bike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DE2E1-C59E-4ED4-AD8F-4BB72DA1B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6</TotalTime>
  <Pages>49</Pages>
  <Words>7041</Words>
  <Characters>40140</Characters>
  <Application>Microsoft Office Word</Application>
  <DocSecurity>0</DocSecurity>
  <Lines>334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AnLi</cp:lastModifiedBy>
  <cp:revision>102</cp:revision>
  <dcterms:created xsi:type="dcterms:W3CDTF">2021-04-27T14:18:00Z</dcterms:created>
  <dcterms:modified xsi:type="dcterms:W3CDTF">2021-06-15T15:17:00Z</dcterms:modified>
</cp:coreProperties>
</file>